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693079" w14:textId="637FF749" w:rsidR="005F19C5" w:rsidRPr="006A48F6" w:rsidRDefault="00EE2C10" w:rsidP="00AB3072">
      <w:pPr>
        <w:pStyle w:val="1"/>
        <w:spacing w:line="360" w:lineRule="auto"/>
        <w:jc w:val="center"/>
        <w:rPr>
          <w:rFonts w:ascii="黑体" w:eastAsia="黑体" w:hAnsi="黑体"/>
        </w:rPr>
      </w:pPr>
      <w:r w:rsidRPr="006A48F6">
        <w:rPr>
          <w:rFonts w:ascii="黑体" w:eastAsia="黑体" w:hAnsi="黑体" w:hint="eastAsia"/>
        </w:rPr>
        <w:t>数字集成电路第</w:t>
      </w:r>
      <w:r w:rsidRPr="004653B8">
        <w:rPr>
          <w:rFonts w:ascii="Times New Roman" w:eastAsia="黑体" w:hAnsi="Times New Roman" w:hint="eastAsia"/>
        </w:rPr>
        <w:t>1</w:t>
      </w:r>
      <w:r w:rsidRPr="004653B8">
        <w:rPr>
          <w:rFonts w:ascii="Times New Roman" w:eastAsia="黑体" w:hAnsi="Times New Roman"/>
        </w:rPr>
        <w:t>1</w:t>
      </w:r>
      <w:r w:rsidRPr="006A48F6">
        <w:rPr>
          <w:rFonts w:ascii="黑体" w:eastAsia="黑体" w:hAnsi="黑体" w:hint="eastAsia"/>
        </w:rPr>
        <w:t>次作业</w:t>
      </w:r>
    </w:p>
    <w:p w14:paraId="2F0E0AE9" w14:textId="691F6043" w:rsidR="00957F7E" w:rsidRPr="005F19C5" w:rsidRDefault="000B194D" w:rsidP="00AB3072">
      <w:pPr>
        <w:pStyle w:val="a3"/>
        <w:numPr>
          <w:ilvl w:val="0"/>
          <w:numId w:val="4"/>
        </w:numPr>
        <w:spacing w:line="360" w:lineRule="auto"/>
        <w:ind w:firstLineChars="0"/>
        <w:jc w:val="left"/>
        <w:outlineLvl w:val="1"/>
        <w:rPr>
          <w:rFonts w:ascii="黑体" w:eastAsia="黑体" w:hAnsi="黑体"/>
          <w:sz w:val="32"/>
          <w:szCs w:val="32"/>
        </w:rPr>
      </w:pPr>
      <w:r w:rsidRPr="005F19C5">
        <w:rPr>
          <w:rFonts w:ascii="黑体" w:eastAsia="黑体" w:hAnsi="黑体" w:hint="eastAsia"/>
          <w:sz w:val="32"/>
          <w:szCs w:val="32"/>
        </w:rPr>
        <w:t>选题回顾</w:t>
      </w:r>
    </w:p>
    <w:p w14:paraId="3847A5B1" w14:textId="77777777" w:rsidR="00E704C2" w:rsidRPr="00C970EA" w:rsidRDefault="00E704C2" w:rsidP="00AB3072">
      <w:pPr>
        <w:numPr>
          <w:ilvl w:val="0"/>
          <w:numId w:val="2"/>
        </w:numPr>
        <w:spacing w:line="360" w:lineRule="auto"/>
        <w:rPr>
          <w:rFonts w:ascii="宋体" w:eastAsia="宋体" w:hAnsi="宋体"/>
          <w:b/>
          <w:sz w:val="24"/>
        </w:rPr>
      </w:pPr>
      <w:r w:rsidRPr="00C970EA">
        <w:rPr>
          <w:rFonts w:ascii="宋体" w:eastAsia="宋体" w:hAnsi="宋体" w:hint="eastAsia"/>
          <w:b/>
          <w:bCs/>
          <w:sz w:val="24"/>
        </w:rPr>
        <w:t>基于</w:t>
      </w:r>
      <w:r w:rsidRPr="004653B8">
        <w:rPr>
          <w:rFonts w:ascii="Times New Roman" w:eastAsia="宋体" w:hAnsi="Times New Roman" w:hint="eastAsia"/>
          <w:b/>
          <w:bCs/>
          <w:sz w:val="24"/>
        </w:rPr>
        <w:t>Booth</w:t>
      </w:r>
      <w:r w:rsidRPr="00C970EA">
        <w:rPr>
          <w:rFonts w:ascii="宋体" w:eastAsia="宋体" w:hAnsi="宋体" w:hint="eastAsia"/>
          <w:b/>
          <w:bCs/>
          <w:sz w:val="24"/>
        </w:rPr>
        <w:t>编码和</w:t>
      </w:r>
      <w:r w:rsidRPr="004653B8">
        <w:rPr>
          <w:rFonts w:ascii="Times New Roman" w:eastAsia="宋体" w:hAnsi="Times New Roman" w:hint="eastAsia"/>
          <w:b/>
          <w:bCs/>
          <w:sz w:val="24"/>
        </w:rPr>
        <w:t>Wallace</w:t>
      </w:r>
      <w:r w:rsidRPr="00C970EA">
        <w:rPr>
          <w:rFonts w:ascii="宋体" w:eastAsia="宋体" w:hAnsi="宋体" w:hint="eastAsia"/>
          <w:b/>
          <w:bCs/>
          <w:sz w:val="24"/>
        </w:rPr>
        <w:t xml:space="preserve">树的乘法器设计    </w:t>
      </w:r>
    </w:p>
    <w:p w14:paraId="66901D51" w14:textId="699D517B" w:rsidR="00416BC7" w:rsidRPr="00C970EA" w:rsidRDefault="00E704C2" w:rsidP="00AB3072">
      <w:pPr>
        <w:spacing w:line="360" w:lineRule="auto"/>
        <w:rPr>
          <w:rFonts w:ascii="宋体" w:eastAsia="宋体" w:hAnsi="宋体"/>
          <w:b/>
          <w:sz w:val="24"/>
        </w:rPr>
      </w:pPr>
      <w:r w:rsidRPr="00C970EA">
        <w:rPr>
          <w:rFonts w:ascii="宋体" w:eastAsia="宋体" w:hAnsi="宋体" w:hint="eastAsia"/>
          <w:b/>
          <w:bCs/>
          <w:sz w:val="24"/>
        </w:rPr>
        <w:t>要求：</w:t>
      </w:r>
      <w:r w:rsidRPr="00687872">
        <w:rPr>
          <w:rFonts w:ascii="宋体" w:eastAsia="宋体" w:hAnsi="宋体" w:hint="eastAsia"/>
          <w:sz w:val="24"/>
        </w:rPr>
        <w:t>设计基于</w:t>
      </w:r>
      <w:r w:rsidRPr="004653B8">
        <w:rPr>
          <w:rFonts w:ascii="Times New Roman" w:eastAsia="宋体" w:hAnsi="Times New Roman" w:hint="eastAsia"/>
          <w:sz w:val="24"/>
        </w:rPr>
        <w:t>Booth</w:t>
      </w:r>
      <w:r w:rsidRPr="00687872">
        <w:rPr>
          <w:rFonts w:ascii="宋体" w:eastAsia="宋体" w:hAnsi="宋体" w:hint="eastAsia"/>
          <w:sz w:val="24"/>
        </w:rPr>
        <w:t>编码和</w:t>
      </w:r>
      <w:r w:rsidRPr="004653B8">
        <w:rPr>
          <w:rFonts w:ascii="Times New Roman" w:eastAsia="宋体" w:hAnsi="Times New Roman" w:hint="eastAsia"/>
          <w:sz w:val="24"/>
        </w:rPr>
        <w:t>Wallace</w:t>
      </w:r>
      <w:r w:rsidRPr="00687872">
        <w:rPr>
          <w:rFonts w:ascii="宋体" w:eastAsia="宋体" w:hAnsi="宋体" w:hint="eastAsia"/>
          <w:sz w:val="24"/>
        </w:rPr>
        <w:t>树的</w:t>
      </w:r>
      <w:r w:rsidRPr="004653B8">
        <w:rPr>
          <w:rFonts w:ascii="Times New Roman" w:eastAsia="宋体" w:hAnsi="Times New Roman" w:hint="eastAsia"/>
          <w:sz w:val="24"/>
        </w:rPr>
        <w:t>16</w:t>
      </w:r>
      <w:r w:rsidRPr="00687872">
        <w:rPr>
          <w:rFonts w:ascii="宋体" w:eastAsia="宋体" w:hAnsi="宋体" w:hint="eastAsia"/>
          <w:sz w:val="24"/>
        </w:rPr>
        <w:t xml:space="preserve"> </w:t>
      </w:r>
      <w:r w:rsidRPr="004653B8">
        <w:rPr>
          <w:rFonts w:ascii="Times New Roman" w:eastAsia="宋体" w:hAnsi="Times New Roman" w:hint="eastAsia"/>
          <w:sz w:val="24"/>
        </w:rPr>
        <w:t>x</w:t>
      </w:r>
      <w:r w:rsidRPr="00687872">
        <w:rPr>
          <w:rFonts w:ascii="宋体" w:eastAsia="宋体" w:hAnsi="宋体" w:hint="eastAsia"/>
          <w:sz w:val="24"/>
        </w:rPr>
        <w:t xml:space="preserve"> </w:t>
      </w:r>
      <w:r w:rsidRPr="004653B8">
        <w:rPr>
          <w:rFonts w:ascii="Times New Roman" w:eastAsia="宋体" w:hAnsi="Times New Roman" w:hint="eastAsia"/>
          <w:sz w:val="24"/>
        </w:rPr>
        <w:t>16</w:t>
      </w:r>
      <w:r w:rsidRPr="00687872">
        <w:rPr>
          <w:rFonts w:ascii="宋体" w:eastAsia="宋体" w:hAnsi="宋体" w:hint="eastAsia"/>
          <w:sz w:val="24"/>
        </w:rPr>
        <w:t>无符号数乘法器电路。</w:t>
      </w:r>
      <w:r w:rsidRPr="004653B8">
        <w:rPr>
          <w:rFonts w:ascii="Times New Roman" w:eastAsia="宋体" w:hAnsi="Times New Roman" w:hint="eastAsia"/>
          <w:sz w:val="24"/>
        </w:rPr>
        <w:t>Booth</w:t>
      </w:r>
      <w:r w:rsidRPr="00687872">
        <w:rPr>
          <w:rFonts w:ascii="宋体" w:eastAsia="宋体" w:hAnsi="宋体" w:hint="eastAsia"/>
          <w:sz w:val="24"/>
        </w:rPr>
        <w:t>算法对乘数从低位开始判断，根据两个数据位的情况决定进行加法、减法还是仅仅移位操作。利用</w:t>
      </w:r>
      <w:r w:rsidRPr="004653B8">
        <w:rPr>
          <w:rFonts w:ascii="Times New Roman" w:eastAsia="宋体" w:hAnsi="Times New Roman" w:hint="eastAsia"/>
          <w:sz w:val="24"/>
        </w:rPr>
        <w:t>Booth</w:t>
      </w:r>
      <w:r w:rsidRPr="00687872">
        <w:rPr>
          <w:rFonts w:ascii="宋体" w:eastAsia="宋体" w:hAnsi="宋体" w:hint="eastAsia"/>
          <w:sz w:val="24"/>
        </w:rPr>
        <w:t>算法产生部分积，然后利用</w:t>
      </w:r>
      <w:r w:rsidRPr="004653B8">
        <w:rPr>
          <w:rFonts w:ascii="Times New Roman" w:eastAsia="宋体" w:hAnsi="Times New Roman" w:hint="eastAsia"/>
          <w:sz w:val="24"/>
        </w:rPr>
        <w:t>Wallace</w:t>
      </w:r>
      <w:r w:rsidRPr="00687872">
        <w:rPr>
          <w:rFonts w:ascii="宋体" w:eastAsia="宋体" w:hAnsi="宋体" w:hint="eastAsia"/>
          <w:sz w:val="24"/>
        </w:rPr>
        <w:t>树结构进行部分积压缩，从而提高乘法器的性能。</w:t>
      </w:r>
    </w:p>
    <w:p w14:paraId="4C2483FA" w14:textId="7FDAFC64" w:rsidR="000B194D" w:rsidRDefault="00406018" w:rsidP="00AB3072">
      <w:pPr>
        <w:pStyle w:val="a3"/>
        <w:spacing w:line="360" w:lineRule="auto"/>
        <w:ind w:firstLineChars="0" w:firstLine="0"/>
        <w:jc w:val="left"/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  <w:highlight w:val="lightGray"/>
        </w:rPr>
        <w:t>二、</w:t>
      </w:r>
      <w:r w:rsidR="000B194D" w:rsidRPr="001C76E1">
        <w:rPr>
          <w:rFonts w:ascii="黑体" w:eastAsia="黑体" w:hAnsi="黑体" w:hint="eastAsia"/>
          <w:sz w:val="32"/>
          <w:szCs w:val="32"/>
        </w:rPr>
        <w:t>电路结构</w:t>
      </w:r>
    </w:p>
    <w:p w14:paraId="2005E7BA" w14:textId="75895F08" w:rsidR="00416BC7" w:rsidRDefault="000F3D6D" w:rsidP="00AB3072">
      <w:pPr>
        <w:pStyle w:val="a3"/>
        <w:spacing w:line="360" w:lineRule="auto"/>
        <w:ind w:firstLineChars="0" w:firstLine="0"/>
        <w:jc w:val="center"/>
      </w:pPr>
      <w:r>
        <w:object w:dxaOrig="4010" w:dyaOrig="3001" w14:anchorId="49262A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35pt;height:317.7pt" o:ole="">
            <v:imagedata r:id="rId8" o:title=""/>
          </v:shape>
          <o:OLEObject Type="Embed" ProgID="Visio.Drawing.15" ShapeID="_x0000_i1025" DrawAspect="Content" ObjectID="_1738942782" r:id="rId9"/>
        </w:object>
      </w:r>
    </w:p>
    <w:p w14:paraId="126E407E" w14:textId="4CBCAD38" w:rsidR="00687872" w:rsidRPr="00687872" w:rsidRDefault="00687872" w:rsidP="00AB3072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r w:rsidRPr="00687872">
        <w:rPr>
          <w:rFonts w:ascii="黑体" w:eastAsia="黑体" w:hAnsi="黑体" w:hint="eastAsia"/>
          <w:b/>
          <w:bCs/>
          <w:szCs w:val="21"/>
        </w:rPr>
        <w:t>图</w:t>
      </w:r>
      <w:r w:rsidRPr="004653B8">
        <w:rPr>
          <w:rFonts w:ascii="Times New Roman" w:eastAsia="黑体" w:hAnsi="Times New Roman" w:hint="eastAsia"/>
          <w:b/>
          <w:bCs/>
          <w:szCs w:val="21"/>
        </w:rPr>
        <w:t>1</w:t>
      </w:r>
      <w:r w:rsidRPr="00687872">
        <w:rPr>
          <w:rFonts w:ascii="黑体" w:eastAsia="黑体" w:hAnsi="黑体" w:hint="eastAsia"/>
          <w:b/>
          <w:bCs/>
          <w:szCs w:val="21"/>
        </w:rPr>
        <w:t>：电路结构图</w:t>
      </w:r>
    </w:p>
    <w:p w14:paraId="0CC38BD8" w14:textId="0EA420C2" w:rsidR="00416BC7" w:rsidRDefault="00C970EA" w:rsidP="00AB3072">
      <w:pPr>
        <w:spacing w:line="360" w:lineRule="auto"/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687872">
        <w:rPr>
          <w:rFonts w:ascii="宋体" w:eastAsia="宋体" w:hAnsi="宋体" w:hint="eastAsia"/>
          <w:sz w:val="24"/>
          <w:szCs w:val="24"/>
        </w:rPr>
        <w:t>本乘法器主要由三部分组成。</w:t>
      </w:r>
      <w:r w:rsidR="000F18F4" w:rsidRPr="00687872">
        <w:rPr>
          <w:rFonts w:ascii="宋体" w:eastAsia="宋体" w:hAnsi="宋体" w:hint="eastAsia"/>
          <w:sz w:val="24"/>
          <w:szCs w:val="24"/>
        </w:rPr>
        <w:t>首先，输入的两个</w:t>
      </w:r>
      <w:r w:rsidR="000F18F4" w:rsidRPr="004653B8">
        <w:rPr>
          <w:rFonts w:ascii="Times New Roman" w:eastAsia="宋体" w:hAnsi="Times New Roman" w:hint="eastAsia"/>
          <w:sz w:val="24"/>
          <w:szCs w:val="24"/>
        </w:rPr>
        <w:t>1</w:t>
      </w:r>
      <w:r w:rsidR="000F18F4" w:rsidRPr="004653B8">
        <w:rPr>
          <w:rFonts w:ascii="Times New Roman" w:eastAsia="宋体" w:hAnsi="Times New Roman"/>
          <w:sz w:val="24"/>
          <w:szCs w:val="24"/>
        </w:rPr>
        <w:t>6</w:t>
      </w:r>
      <w:r w:rsidR="000F18F4" w:rsidRPr="00687872">
        <w:rPr>
          <w:rFonts w:ascii="宋体" w:eastAsia="宋体" w:hAnsi="宋体" w:hint="eastAsia"/>
          <w:sz w:val="24"/>
          <w:szCs w:val="24"/>
        </w:rPr>
        <w:t>位信号进入</w:t>
      </w:r>
      <w:r w:rsidR="000F18F4" w:rsidRPr="004653B8">
        <w:rPr>
          <w:rFonts w:ascii="Times New Roman" w:eastAsia="宋体" w:hAnsi="Times New Roman" w:hint="eastAsia"/>
          <w:sz w:val="24"/>
          <w:szCs w:val="24"/>
        </w:rPr>
        <w:t>Booth</w:t>
      </w:r>
      <w:r w:rsidR="000F18F4" w:rsidRPr="00687872">
        <w:rPr>
          <w:rFonts w:ascii="宋体" w:eastAsia="宋体" w:hAnsi="宋体" w:hint="eastAsia"/>
          <w:sz w:val="24"/>
          <w:szCs w:val="24"/>
        </w:rPr>
        <w:t>乘法器，并输出部分积和加</w:t>
      </w:r>
      <w:r w:rsidR="000F18F4" w:rsidRPr="004653B8">
        <w:rPr>
          <w:rFonts w:ascii="Times New Roman" w:eastAsia="宋体" w:hAnsi="Times New Roman" w:hint="eastAsia"/>
          <w:sz w:val="24"/>
          <w:szCs w:val="24"/>
        </w:rPr>
        <w:t>1</w:t>
      </w:r>
      <w:r w:rsidR="000F18F4" w:rsidRPr="00687872">
        <w:rPr>
          <w:rFonts w:ascii="宋体" w:eastAsia="宋体" w:hAnsi="宋体" w:hint="eastAsia"/>
          <w:sz w:val="24"/>
          <w:szCs w:val="24"/>
        </w:rPr>
        <w:t>信号给</w:t>
      </w:r>
      <w:r w:rsidR="000F18F4" w:rsidRPr="004653B8">
        <w:rPr>
          <w:rFonts w:ascii="Times New Roman" w:eastAsia="宋体" w:hAnsi="Times New Roman" w:hint="eastAsia"/>
          <w:sz w:val="24"/>
          <w:szCs w:val="24"/>
        </w:rPr>
        <w:t>Wallace</w:t>
      </w:r>
      <w:r w:rsidR="000F18F4" w:rsidRPr="00687872">
        <w:rPr>
          <w:rFonts w:ascii="宋体" w:eastAsia="宋体" w:hAnsi="宋体" w:hint="eastAsia"/>
          <w:sz w:val="24"/>
          <w:szCs w:val="24"/>
        </w:rPr>
        <w:t>树用于部分积压缩。最后，将压缩好的信号输入给</w:t>
      </w:r>
      <w:r w:rsidR="000F18F4" w:rsidRPr="004653B8">
        <w:rPr>
          <w:rFonts w:ascii="Times New Roman" w:eastAsia="宋体" w:hAnsi="Times New Roman" w:hint="eastAsia"/>
          <w:sz w:val="24"/>
          <w:szCs w:val="24"/>
        </w:rPr>
        <w:t>3</w:t>
      </w:r>
      <w:r w:rsidR="000F18F4" w:rsidRPr="004653B8">
        <w:rPr>
          <w:rFonts w:ascii="Times New Roman" w:eastAsia="宋体" w:hAnsi="Times New Roman"/>
          <w:sz w:val="24"/>
          <w:szCs w:val="24"/>
        </w:rPr>
        <w:t>2</w:t>
      </w:r>
      <w:r w:rsidR="000F18F4" w:rsidRPr="00687872">
        <w:rPr>
          <w:rFonts w:ascii="宋体" w:eastAsia="宋体" w:hAnsi="宋体" w:hint="eastAsia"/>
          <w:sz w:val="24"/>
          <w:szCs w:val="24"/>
        </w:rPr>
        <w:t>位超前进位加法器，并输出计算结果。</w:t>
      </w:r>
    </w:p>
    <w:p w14:paraId="49895A57" w14:textId="77777777" w:rsidR="004A181F" w:rsidRPr="00687872" w:rsidRDefault="004A181F" w:rsidP="00AB3072">
      <w:pPr>
        <w:spacing w:line="360" w:lineRule="auto"/>
        <w:ind w:firstLineChars="100" w:firstLine="240"/>
        <w:jc w:val="left"/>
        <w:rPr>
          <w:rFonts w:ascii="宋体" w:eastAsia="宋体" w:hAnsi="宋体"/>
          <w:sz w:val="24"/>
          <w:szCs w:val="24"/>
        </w:rPr>
      </w:pPr>
    </w:p>
    <w:p w14:paraId="1FFFD20E" w14:textId="5D45688B" w:rsidR="000B194D" w:rsidRDefault="00CF71CB" w:rsidP="006C0FEA">
      <w:pPr>
        <w:pStyle w:val="a3"/>
        <w:spacing w:line="360" w:lineRule="auto"/>
        <w:ind w:firstLineChars="0" w:firstLine="0"/>
        <w:jc w:val="left"/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  <w:highlight w:val="lightGray"/>
        </w:rPr>
        <w:lastRenderedPageBreak/>
        <w:t>三、</w:t>
      </w:r>
      <w:r w:rsidR="000B194D" w:rsidRPr="001C76E1">
        <w:rPr>
          <w:rFonts w:ascii="黑体" w:eastAsia="黑体" w:hAnsi="黑体" w:hint="eastAsia"/>
          <w:sz w:val="32"/>
          <w:szCs w:val="32"/>
        </w:rPr>
        <w:t>模块代码</w:t>
      </w:r>
    </w:p>
    <w:p w14:paraId="1C2A5F23" w14:textId="30F03CFA" w:rsidR="00A21DCD" w:rsidRPr="00B05B97" w:rsidRDefault="00A21DCD" w:rsidP="00457876">
      <w:pPr>
        <w:spacing w:line="360" w:lineRule="auto"/>
        <w:jc w:val="center"/>
        <w:outlineLvl w:val="2"/>
        <w:rPr>
          <w:rFonts w:ascii="宋体" w:eastAsia="宋体" w:hAnsi="宋体"/>
          <w:b/>
          <w:bCs/>
          <w:sz w:val="28"/>
          <w:szCs w:val="28"/>
        </w:rPr>
      </w:pPr>
      <w:r w:rsidRPr="004653B8">
        <w:rPr>
          <w:rFonts w:ascii="Times New Roman" w:eastAsia="宋体" w:hAnsi="Times New Roman"/>
          <w:b/>
          <w:bCs/>
          <w:sz w:val="28"/>
          <w:szCs w:val="28"/>
        </w:rPr>
        <w:t>T</w:t>
      </w:r>
      <w:r w:rsidRPr="004653B8">
        <w:rPr>
          <w:rFonts w:ascii="Times New Roman" w:eastAsia="宋体" w:hAnsi="Times New Roman" w:hint="eastAsia"/>
          <w:b/>
          <w:bCs/>
          <w:sz w:val="28"/>
          <w:szCs w:val="28"/>
        </w:rPr>
        <w:t>op</w:t>
      </w:r>
      <w:r w:rsidRPr="00B05B97">
        <w:rPr>
          <w:rFonts w:ascii="宋体" w:eastAsia="宋体" w:hAnsi="宋体"/>
          <w:b/>
          <w:bCs/>
          <w:sz w:val="28"/>
          <w:szCs w:val="28"/>
        </w:rPr>
        <w:t xml:space="preserve"> </w:t>
      </w:r>
      <w:r w:rsidRPr="004653B8">
        <w:rPr>
          <w:rFonts w:ascii="Times New Roman" w:eastAsia="宋体" w:hAnsi="Times New Roman" w:hint="eastAsia"/>
          <w:b/>
          <w:bCs/>
          <w:sz w:val="28"/>
          <w:szCs w:val="28"/>
        </w:rPr>
        <w:t>module</w:t>
      </w:r>
    </w:p>
    <w:p w14:paraId="1573908A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modul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multiplier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</w:p>
    <w:p w14:paraId="0D7CC385" w14:textId="626DC544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,</w:t>
      </w:r>
      <w:r w:rsidRPr="00A21DCD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入数据，二进制补码</w:t>
      </w:r>
    </w:p>
    <w:p w14:paraId="06658070" w14:textId="2835A91B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,</w:t>
      </w:r>
      <w:r w:rsidRPr="00A21DCD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入数据，二进制补码</w:t>
      </w:r>
    </w:p>
    <w:p w14:paraId="7EFD0839" w14:textId="2DA53DC3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="00A933D8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A21DCD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出乘积，二进制补码</w:t>
      </w:r>
    </w:p>
    <w:p w14:paraId="4C31741C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);</w:t>
      </w:r>
    </w:p>
    <w:p w14:paraId="20402453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57BE48EF" w14:textId="2808FDBF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8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个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booth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，得到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8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个扩展到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32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位</w:t>
      </w:r>
      <w:r w:rsidR="00AB7959">
        <w:rPr>
          <w:rFonts w:ascii="Consolas" w:eastAsia="宋体" w:hAnsi="Consolas" w:cs="宋体" w:hint="eastAsia"/>
          <w:i/>
          <w:iCs/>
          <w:color w:val="A9A9AA"/>
          <w:kern w:val="0"/>
          <w:szCs w:val="21"/>
        </w:rPr>
        <w:t>的</w:t>
      </w:r>
      <w:r w:rsidR="00AB7959"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部分积</w:t>
      </w:r>
    </w:p>
    <w:p w14:paraId="3A00EF49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50E8A407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;</w:t>
      </w:r>
    </w:p>
    <w:p w14:paraId="07E97896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Booth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8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Booth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8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22C3D661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),</w:t>
      </w:r>
    </w:p>
    <w:p w14:paraId="4E041071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),</w:t>
      </w:r>
    </w:p>
    <w:p w14:paraId="0CF7AAA7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signal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),</w:t>
      </w:r>
    </w:p>
    <w:p w14:paraId="145A75DA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6D67F3F9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4807981C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66633F5D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3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0882C0C9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4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1B2A8503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493D7B16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6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6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56A7E145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]) </w:t>
      </w:r>
    </w:p>
    <w:p w14:paraId="3D4F92F6" w14:textId="1F0803B2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)</w:t>
      </w:r>
      <w:r w:rsidRPr="00A21DCD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30C5CD6C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32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位的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Wallace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树，将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8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个部分积的和压缩成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2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个数的和</w:t>
      </w:r>
    </w:p>
    <w:p w14:paraId="2F667650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08D598E2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34EA755F" w14:textId="77777777" w:rsidR="009F4D32" w:rsidRDefault="009F4D32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b/>
          <w:bCs/>
          <w:color w:val="7C4DFF"/>
          <w:kern w:val="0"/>
          <w:szCs w:val="21"/>
        </w:rPr>
      </w:pPr>
    </w:p>
    <w:p w14:paraId="6CA86E22" w14:textId="3ACBBBA5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Wallace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Wallace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14961048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5BFB4C6F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52B01398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47EC7CD2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3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567D4C85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4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1FED680E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71BD9D7A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6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6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124F3A99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  ),</w:t>
      </w:r>
    </w:p>
    <w:p w14:paraId="0487BB01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,</w:t>
      </w:r>
    </w:p>
    <w:p w14:paraId="661DCA69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   ),</w:t>
      </w:r>
    </w:p>
    <w:p w14:paraId="1FEB0F10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   ),</w:t>
      </w:r>
    </w:p>
    <w:p w14:paraId="340571FA" w14:textId="7CB74CBE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)</w:t>
      </w:r>
      <w:r w:rsidRPr="00A21DCD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4FF24515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使用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32</w:t>
      </w:r>
      <w:r w:rsidRPr="00A21DCD">
        <w:rPr>
          <w:rFonts w:ascii="Consolas" w:eastAsia="宋体" w:hAnsi="Consolas" w:cs="宋体"/>
          <w:i/>
          <w:iCs/>
          <w:color w:val="A9A9AA"/>
          <w:kern w:val="0"/>
          <w:szCs w:val="21"/>
        </w:rPr>
        <w:t>位超前进位加法器将计算乘法结果</w:t>
      </w:r>
    </w:p>
    <w:p w14:paraId="1C51187D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lastRenderedPageBreak/>
        <w:t>ADD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</w:t>
      </w:r>
      <w:r w:rsidRPr="00A21DCD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6E252F6D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  )             ,</w:t>
      </w:r>
    </w:p>
    <w:p w14:paraId="23995565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(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6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}),</w:t>
      </w:r>
    </w:p>
    <w:p w14:paraId="4C6DD3A4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0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>])             ,</w:t>
      </w:r>
    </w:p>
    <w:p w14:paraId="2C5D0D27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ou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A21DCD">
        <w:rPr>
          <w:rFonts w:ascii="Consolas" w:eastAsia="宋体" w:hAnsi="Consolas" w:cs="宋体"/>
          <w:color w:val="5D5D5F"/>
          <w:kern w:val="0"/>
          <w:szCs w:val="21"/>
        </w:rPr>
        <w:t xml:space="preserve">   )             ,</w:t>
      </w:r>
    </w:p>
    <w:p w14:paraId="0438D607" w14:textId="27BF9B58" w:rsidR="00A21DCD" w:rsidRPr="00A21DCD" w:rsidRDefault="00A21DCD" w:rsidP="0085421F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A21DCD">
        <w:rPr>
          <w:rFonts w:ascii="Consolas" w:eastAsia="宋体" w:hAnsi="Consolas" w:cs="宋体"/>
          <w:color w:val="5D5D5F"/>
          <w:kern w:val="0"/>
          <w:szCs w:val="21"/>
        </w:rPr>
        <w:t>)</w:t>
      </w:r>
      <w:r w:rsidRPr="00A21DCD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13776C57" w14:textId="77777777" w:rsidR="00A21DCD" w:rsidRPr="00A21DCD" w:rsidRDefault="00A21DCD" w:rsidP="00A21DCD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endmodule</w:t>
      </w:r>
    </w:p>
    <w:p w14:paraId="3E65F797" w14:textId="196340FC" w:rsidR="009433A2" w:rsidRPr="00B05B97" w:rsidRDefault="00837EFB" w:rsidP="00457876">
      <w:pPr>
        <w:spacing w:line="360" w:lineRule="auto"/>
        <w:jc w:val="center"/>
        <w:outlineLvl w:val="2"/>
        <w:rPr>
          <w:rFonts w:ascii="宋体" w:eastAsia="宋体" w:hAnsi="宋体"/>
          <w:b/>
          <w:bCs/>
          <w:sz w:val="28"/>
          <w:szCs w:val="28"/>
        </w:rPr>
      </w:pPr>
      <w:r w:rsidRPr="004653B8">
        <w:rPr>
          <w:rFonts w:ascii="Times New Roman" w:eastAsia="宋体" w:hAnsi="Times New Roman" w:hint="eastAsia"/>
          <w:b/>
          <w:bCs/>
          <w:sz w:val="28"/>
          <w:szCs w:val="28"/>
        </w:rPr>
        <w:t>Booth</w:t>
      </w:r>
      <w:r w:rsidRPr="00B05B97">
        <w:rPr>
          <w:rFonts w:ascii="宋体" w:eastAsia="宋体" w:hAnsi="宋体" w:hint="eastAsia"/>
          <w:b/>
          <w:bCs/>
          <w:sz w:val="28"/>
          <w:szCs w:val="28"/>
        </w:rPr>
        <w:t>编码</w:t>
      </w:r>
    </w:p>
    <w:p w14:paraId="73FCDD41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modul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booth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</w:p>
    <w:p w14:paraId="46C0FCA0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 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,</w:t>
      </w:r>
      <w:r w:rsidRPr="00837EFB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837EFB">
        <w:rPr>
          <w:rFonts w:ascii="Consolas" w:eastAsia="宋体" w:hAnsi="Consolas" w:cs="宋体"/>
          <w:i/>
          <w:iCs/>
          <w:color w:val="A9A9AA"/>
          <w:kern w:val="0"/>
          <w:szCs w:val="21"/>
        </w:rPr>
        <w:t>乘数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x</w:t>
      </w:r>
    </w:p>
    <w:p w14:paraId="74A86342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 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: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,</w:t>
      </w:r>
      <w:r w:rsidRPr="00837EFB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837EFB">
        <w:rPr>
          <w:rFonts w:ascii="Consolas" w:eastAsia="宋体" w:hAnsi="Consolas" w:cs="宋体"/>
          <w:i/>
          <w:iCs/>
          <w:color w:val="A9A9AA"/>
          <w:kern w:val="0"/>
          <w:szCs w:val="21"/>
        </w:rPr>
        <w:t>来自乘数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y</w:t>
      </w:r>
      <w:r w:rsidRPr="00837EFB">
        <w:rPr>
          <w:rFonts w:ascii="Consolas" w:eastAsia="宋体" w:hAnsi="Consolas" w:cs="宋体"/>
          <w:i/>
          <w:iCs/>
          <w:color w:val="A9A9AA"/>
          <w:kern w:val="0"/>
          <w:szCs w:val="21"/>
        </w:rPr>
        <w:t>的控制位</w:t>
      </w:r>
    </w:p>
    <w:p w14:paraId="7AF4D2B5" w14:textId="0A6A825C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     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signal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,</w:t>
      </w:r>
      <w:r w:rsidRPr="00837EFB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="00284708">
        <w:rPr>
          <w:rFonts w:ascii="Consolas" w:eastAsia="宋体" w:hAnsi="Consolas" w:cs="宋体" w:hint="eastAsia"/>
          <w:i/>
          <w:iCs/>
          <w:color w:val="A9A9AA"/>
          <w:kern w:val="0"/>
          <w:szCs w:val="21"/>
        </w:rPr>
        <w:t>进位</w:t>
      </w:r>
      <w:r w:rsidRPr="00837EFB">
        <w:rPr>
          <w:rFonts w:ascii="Consolas" w:eastAsia="宋体" w:hAnsi="Consolas" w:cs="宋体"/>
          <w:i/>
          <w:iCs/>
          <w:color w:val="A9A9AA"/>
          <w:kern w:val="0"/>
          <w:szCs w:val="21"/>
        </w:rPr>
        <w:t>标志位</w:t>
      </w:r>
    </w:p>
    <w:p w14:paraId="1D447426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artial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837EFB">
        <w:rPr>
          <w:rFonts w:ascii="Consolas" w:eastAsia="宋体" w:hAnsi="Consolas" w:cs="宋体"/>
          <w:i/>
          <w:iCs/>
          <w:color w:val="A9A9AA"/>
          <w:kern w:val="0"/>
          <w:szCs w:val="21"/>
        </w:rPr>
        <w:t>部分积</w:t>
      </w:r>
    </w:p>
    <w:p w14:paraId="66289C29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>);</w:t>
      </w:r>
    </w:p>
    <w:p w14:paraId="3EFBC03D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5B0ABADA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)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);</w:t>
      </w:r>
    </w:p>
    <w:p w14:paraId="45AF1D1A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);</w:t>
      </w:r>
    </w:p>
    <w:p w14:paraId="69FC5B77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ub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);</w:t>
      </w:r>
    </w:p>
    <w:p w14:paraId="114DC916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ub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)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y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);</w:t>
      </w:r>
    </w:p>
    <w:p w14:paraId="70281733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4D0EE0EF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artial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7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}}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}</w:t>
      </w:r>
    </w:p>
    <w:p w14:paraId="4ED80FC2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                       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7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}}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b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}</w:t>
      </w:r>
    </w:p>
    <w:p w14:paraId="51E164A2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                       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7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ub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}}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} </w:t>
      </w:r>
    </w:p>
    <w:p w14:paraId="4EDE8EEA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                       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7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ub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}}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837EFB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b1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};</w:t>
      </w:r>
    </w:p>
    <w:p w14:paraId="4B1D8EB5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addsignal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ub1</w:t>
      </w:r>
      <w:r w:rsidRPr="00837EFB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ub2</w:t>
      </w:r>
      <w:r w:rsidRPr="00837EFB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47F89E94" w14:textId="77777777" w:rsidR="00837EFB" w:rsidRPr="00837EFB" w:rsidRDefault="00837EFB" w:rsidP="00837EFB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endmodule</w:t>
      </w:r>
    </w:p>
    <w:p w14:paraId="0FC0B4B4" w14:textId="589AA6DF" w:rsidR="00837EFB" w:rsidRDefault="00837EFB" w:rsidP="0045787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这里使用的是基</w:t>
      </w:r>
      <w:r w:rsidRPr="004653B8">
        <w:rPr>
          <w:rFonts w:ascii="Times New Roman" w:eastAsia="宋体" w:hAnsi="Times New Roman" w:hint="eastAsia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的</w:t>
      </w:r>
      <w:r w:rsidRPr="004653B8">
        <w:rPr>
          <w:rFonts w:ascii="Times New Roman" w:eastAsia="宋体" w:hAnsi="Times New Roman" w:hint="eastAsia"/>
          <w:sz w:val="24"/>
          <w:szCs w:val="24"/>
        </w:rPr>
        <w:t>Booth</w:t>
      </w:r>
      <w:r>
        <w:rPr>
          <w:rFonts w:ascii="宋体" w:eastAsia="宋体" w:hAnsi="宋体" w:hint="eastAsia"/>
          <w:sz w:val="24"/>
          <w:szCs w:val="24"/>
        </w:rPr>
        <w:t>编码，相比于基</w:t>
      </w:r>
      <w:r w:rsidRPr="004653B8"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可以大大加快运算速度。</w:t>
      </w:r>
    </w:p>
    <w:p w14:paraId="747F942F" w14:textId="23E095F4" w:rsidR="00837EFB" w:rsidRPr="00B05B97" w:rsidRDefault="00B05B97" w:rsidP="00457876">
      <w:pPr>
        <w:spacing w:line="360" w:lineRule="auto"/>
        <w:jc w:val="center"/>
        <w:outlineLvl w:val="2"/>
        <w:rPr>
          <w:rFonts w:ascii="宋体" w:eastAsia="宋体" w:hAnsi="宋体"/>
          <w:b/>
          <w:bCs/>
          <w:sz w:val="28"/>
          <w:szCs w:val="28"/>
        </w:rPr>
      </w:pPr>
      <w:r w:rsidRPr="004653B8">
        <w:rPr>
          <w:rFonts w:ascii="Times New Roman" w:eastAsia="宋体" w:hAnsi="Times New Roman" w:hint="eastAsia"/>
          <w:b/>
          <w:bCs/>
          <w:sz w:val="28"/>
          <w:szCs w:val="28"/>
        </w:rPr>
        <w:t>Wallace</w:t>
      </w:r>
      <w:r w:rsidRPr="00B05B97">
        <w:rPr>
          <w:rFonts w:ascii="宋体" w:eastAsia="宋体" w:hAnsi="宋体" w:hint="eastAsia"/>
          <w:b/>
          <w:bCs/>
          <w:sz w:val="28"/>
          <w:szCs w:val="28"/>
        </w:rPr>
        <w:t>树压缩</w:t>
      </w:r>
    </w:p>
    <w:p w14:paraId="7A36D8EC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module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wallace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8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252CC621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: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]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,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N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>个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1bit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>数按相同的权重进行压缩</w:t>
      </w:r>
    </w:p>
    <w:p w14:paraId="41B9A526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: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]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,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>来自右侧的进位</w:t>
      </w:r>
    </w:p>
    <w:p w14:paraId="0A016F63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  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,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>最后一级计算的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C</w:t>
      </w:r>
    </w:p>
    <w:p w14:paraId="741ACE80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  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 ,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>最后一级计算的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S</w:t>
      </w:r>
    </w:p>
    <w:p w14:paraId="437104C7" w14:textId="5619208A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 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: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]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B05B97">
        <w:rPr>
          <w:rFonts w:ascii="Consolas" w:eastAsia="宋体" w:hAnsi="Consolas" w:cs="宋体"/>
          <w:i/>
          <w:iCs/>
          <w:color w:val="A9A9AA"/>
          <w:kern w:val="0"/>
          <w:szCs w:val="21"/>
        </w:rPr>
        <w:t>传递到左侧的进位</w:t>
      </w:r>
      <w:r w:rsidR="001765E0">
        <w:rPr>
          <w:rFonts w:ascii="Consolas" w:eastAsia="宋体" w:hAnsi="Consolas" w:cs="宋体" w:hint="eastAsia"/>
          <w:i/>
          <w:iCs/>
          <w:color w:val="A9A9AA"/>
          <w:kern w:val="0"/>
          <w:szCs w:val="21"/>
        </w:rPr>
        <w:t>，没用到就是了</w:t>
      </w:r>
    </w:p>
    <w:p w14:paraId="61D11EEE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>);</w:t>
      </w:r>
    </w:p>
    <w:p w14:paraId="2E9C8C18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: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  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46B74352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ull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1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7F9E6904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ull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7B2FC28C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half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3BBBA90A" w14:textId="6B5B5644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B05B9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};</w:t>
      </w:r>
    </w:p>
    <w:p w14:paraId="2950C943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  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hir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1B45E702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lastRenderedPageBreak/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ull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4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hir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63BBFF22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ull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econ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hir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75FBA39E" w14:textId="424EFD61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hir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B05B9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};</w:t>
      </w:r>
    </w:p>
    <w:p w14:paraId="51C0C98D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  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forth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6C010874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ull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6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hir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}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forth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7A67BD56" w14:textId="1BF176F3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forth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B05B9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hird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};</w:t>
      </w:r>
    </w:p>
    <w:p w14:paraId="0119B8D2" w14:textId="0829466F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ull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er</w:t>
      </w:r>
      <w:r w:rsidRPr="00B05B9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7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forth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B05B97">
        <w:rPr>
          <w:rFonts w:ascii="Consolas" w:eastAsia="宋体" w:hAnsi="Consolas" w:cs="宋体"/>
          <w:color w:val="5D5D5F"/>
          <w:kern w:val="0"/>
          <w:szCs w:val="21"/>
        </w:rPr>
        <w:t>))</w:t>
      </w:r>
      <w:r w:rsidRPr="00B05B9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52D3F394" w14:textId="77777777" w:rsidR="00B05B97" w:rsidRPr="00B05B97" w:rsidRDefault="00B05B97" w:rsidP="00B05B9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endmodule</w:t>
      </w:r>
    </w:p>
    <w:p w14:paraId="3AFA57AD" w14:textId="43327E68" w:rsidR="00837EFB" w:rsidRDefault="00837EFB" w:rsidP="00CF71CB">
      <w:pPr>
        <w:rPr>
          <w:rFonts w:ascii="宋体" w:eastAsia="宋体" w:hAnsi="宋体"/>
          <w:sz w:val="24"/>
          <w:szCs w:val="24"/>
        </w:rPr>
      </w:pPr>
    </w:p>
    <w:p w14:paraId="544EF09E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modul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Wallace</w:t>
      </w:r>
      <w:r w:rsidRPr="006B2644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2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7371BB48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6D2AA9D9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18C2CADE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2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03ED62D2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3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44F4C04C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4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7C81EB50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5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1F2D55C0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6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293F59A1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7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</w:p>
    <w:p w14:paraId="7E5E35C6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]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 ,</w:t>
      </w:r>
      <w:r w:rsidRPr="006B2644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6B2644">
        <w:rPr>
          <w:rFonts w:ascii="Consolas" w:eastAsia="宋体" w:hAnsi="Consolas" w:cs="宋体"/>
          <w:i/>
          <w:iCs/>
          <w:color w:val="A9A9AA"/>
          <w:kern w:val="0"/>
          <w:szCs w:val="21"/>
        </w:rPr>
        <w:t>最右侧的进位输入</w:t>
      </w:r>
    </w:p>
    <w:p w14:paraId="7F41E749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   ,</w:t>
      </w:r>
      <w:r w:rsidRPr="006B2644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6B2644">
        <w:rPr>
          <w:rFonts w:ascii="Consolas" w:eastAsia="宋体" w:hAnsi="Consolas" w:cs="宋体"/>
          <w:i/>
          <w:iCs/>
          <w:color w:val="A9A9AA"/>
          <w:kern w:val="0"/>
          <w:szCs w:val="21"/>
        </w:rPr>
        <w:t>最上面的输出进位</w:t>
      </w:r>
    </w:p>
    <w:p w14:paraId="1E52CD30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   ,</w:t>
      </w:r>
      <w:r w:rsidRPr="006B2644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6B2644">
        <w:rPr>
          <w:rFonts w:ascii="Consolas" w:eastAsia="宋体" w:hAnsi="Consolas" w:cs="宋体"/>
          <w:i/>
          <w:iCs/>
          <w:color w:val="A9A9AA"/>
          <w:kern w:val="0"/>
          <w:szCs w:val="21"/>
        </w:rPr>
        <w:t>最上面的输出</w:t>
      </w:r>
    </w:p>
    <w:p w14:paraId="6996730A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  </w:t>
      </w:r>
      <w:r w:rsidRPr="006B2644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6B2644">
        <w:rPr>
          <w:rFonts w:ascii="Consolas" w:eastAsia="宋体" w:hAnsi="Consolas" w:cs="宋体"/>
          <w:i/>
          <w:iCs/>
          <w:color w:val="A9A9AA"/>
          <w:kern w:val="0"/>
          <w:szCs w:val="21"/>
        </w:rPr>
        <w:t>最左侧的输出，最后没用到</w:t>
      </w:r>
    </w:p>
    <w:p w14:paraId="5D60B0C4" w14:textId="5DFA9DD0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);</w:t>
      </w:r>
    </w:p>
    <w:p w14:paraId="616A3A59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2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;</w:t>
      </w:r>
    </w:p>
    <w:p w14:paraId="434D5ECB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6B2644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;</w:t>
      </w:r>
    </w:p>
    <w:p w14:paraId="0A3A7242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genvar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7F3DFFA7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generate</w:t>
      </w:r>
    </w:p>
    <w:p w14:paraId="088593EC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for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;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00BEC4"/>
          <w:kern w:val="0"/>
          <w:szCs w:val="21"/>
        </w:rPr>
        <w:t>&lt;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2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;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00BEC4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)</w:t>
      </w:r>
    </w:p>
    <w:p w14:paraId="078867BB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beg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wallace</w:t>
      </w:r>
    </w:p>
    <w:p w14:paraId="17001DBE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wallace</w:t>
      </w:r>
      <w:r w:rsidRPr="006B2644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8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6B2644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wallace</w:t>
      </w:r>
      <w:r w:rsidRPr="006B2644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8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7A81CD53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    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(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7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6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5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4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3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2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xin0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}),</w:t>
      </w:r>
    </w:p>
    <w:p w14:paraId="60AED80B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    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 ),</w:t>
      </w:r>
    </w:p>
    <w:p w14:paraId="2EA3179B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    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   ),</w:t>
      </w:r>
    </w:p>
    <w:p w14:paraId="41CD6794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    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 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S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    ),</w:t>
      </w:r>
    </w:p>
    <w:p w14:paraId="000B838B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    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 )</w:t>
      </w:r>
    </w:p>
    <w:p w14:paraId="54C218C0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>        )</w:t>
      </w:r>
      <w:r w:rsidRPr="006B2644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353C72DE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</w:t>
      </w:r>
    </w:p>
    <w:p w14:paraId="49B28619" w14:textId="72852673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generate</w:t>
      </w:r>
    </w:p>
    <w:p w14:paraId="092BB111" w14:textId="590633B5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out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B2644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2</w:t>
      </w:r>
      <w:r w:rsidRPr="006B2644">
        <w:rPr>
          <w:rFonts w:ascii="Consolas" w:eastAsia="宋体" w:hAnsi="Consolas" w:cs="宋体"/>
          <w:color w:val="5D5D5F"/>
          <w:kern w:val="0"/>
          <w:szCs w:val="21"/>
        </w:rPr>
        <w:t>];</w:t>
      </w:r>
    </w:p>
    <w:p w14:paraId="6C3498CA" w14:textId="77777777" w:rsidR="006B2644" w:rsidRPr="006B2644" w:rsidRDefault="006B2644" w:rsidP="006B2644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endmodule</w:t>
      </w:r>
    </w:p>
    <w:p w14:paraId="03283001" w14:textId="18840429" w:rsidR="00FC3D1A" w:rsidRDefault="005D00EB" w:rsidP="00457876">
      <w:pPr>
        <w:rPr>
          <w:rFonts w:ascii="宋体" w:eastAsia="宋体" w:hAnsi="宋体"/>
          <w:sz w:val="24"/>
          <w:szCs w:val="24"/>
        </w:rPr>
      </w:pPr>
      <w:r w:rsidRPr="004653B8">
        <w:rPr>
          <w:rFonts w:ascii="Times New Roman" w:eastAsia="宋体" w:hAnsi="Times New Roman" w:hint="eastAsia"/>
          <w:sz w:val="24"/>
          <w:szCs w:val="24"/>
        </w:rPr>
        <w:lastRenderedPageBreak/>
        <w:t>Wallace</w:t>
      </w:r>
      <w:r>
        <w:rPr>
          <w:rFonts w:ascii="宋体" w:eastAsia="宋体" w:hAnsi="宋体" w:hint="eastAsia"/>
          <w:sz w:val="24"/>
          <w:szCs w:val="24"/>
        </w:rPr>
        <w:t>树将输入的</w:t>
      </w:r>
      <w:r w:rsidRPr="004653B8">
        <w:rPr>
          <w:rFonts w:ascii="Times New Roman" w:eastAsia="宋体" w:hAnsi="Times New Roman" w:hint="eastAsia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个部分积按照</w:t>
      </w:r>
      <w:r w:rsidRPr="004653B8"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个一组进行压缩，从</w:t>
      </w:r>
      <w:r w:rsidRPr="004653B8"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压缩至</w:t>
      </w:r>
      <w:r w:rsidRPr="004653B8"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，重新分组后得到</w:t>
      </w:r>
      <w:r w:rsidRPr="004653B8"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，压缩为</w:t>
      </w:r>
      <w:r w:rsidRPr="004653B8"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，再分组为</w:t>
      </w:r>
      <w:r w:rsidRPr="004653B8"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，并压缩至</w:t>
      </w:r>
      <w:r w:rsidRPr="004653B8"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宋体" w:eastAsia="宋体" w:hAnsi="宋体"/>
          <w:sz w:val="24"/>
          <w:szCs w:val="24"/>
        </w:rPr>
        <w:t>-</w:t>
      </w:r>
      <w:r w:rsidRPr="004653B8"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，再全部分到一组并压缩为</w:t>
      </w:r>
      <w:r w:rsidRPr="004653B8"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个数之和</w:t>
      </w:r>
      <w:r w:rsidR="001132E8">
        <w:rPr>
          <w:rFonts w:ascii="宋体" w:eastAsia="宋体" w:hAnsi="宋体" w:hint="eastAsia"/>
          <w:sz w:val="24"/>
          <w:szCs w:val="24"/>
        </w:rPr>
        <w:t>，即</w:t>
      </w:r>
      <w:r w:rsidR="001132E8" w:rsidRPr="004653B8">
        <w:rPr>
          <w:rFonts w:ascii="Times New Roman" w:eastAsia="宋体" w:hAnsi="Times New Roman" w:hint="eastAsia"/>
          <w:sz w:val="24"/>
          <w:szCs w:val="24"/>
        </w:rPr>
        <w:t>3</w:t>
      </w:r>
      <w:r w:rsidR="001132E8" w:rsidRPr="004653B8">
        <w:rPr>
          <w:rFonts w:ascii="Times New Roman" w:eastAsia="宋体" w:hAnsi="Times New Roman"/>
          <w:sz w:val="24"/>
          <w:szCs w:val="24"/>
        </w:rPr>
        <w:t>2</w:t>
      </w:r>
      <w:r w:rsidR="001132E8">
        <w:rPr>
          <w:rFonts w:ascii="宋体" w:eastAsia="宋体" w:hAnsi="宋体" w:hint="eastAsia"/>
          <w:sz w:val="24"/>
          <w:szCs w:val="24"/>
        </w:rPr>
        <w:t>位的</w:t>
      </w:r>
      <w:r w:rsidR="001132E8" w:rsidRPr="004653B8">
        <w:rPr>
          <w:rFonts w:ascii="Times New Roman" w:eastAsia="宋体" w:hAnsi="Times New Roman" w:hint="eastAsia"/>
          <w:sz w:val="24"/>
          <w:szCs w:val="24"/>
        </w:rPr>
        <w:t>S</w:t>
      </w:r>
      <w:r w:rsidR="001132E8">
        <w:rPr>
          <w:rFonts w:ascii="宋体" w:eastAsia="宋体" w:hAnsi="宋体" w:hint="eastAsia"/>
          <w:sz w:val="24"/>
          <w:szCs w:val="24"/>
        </w:rPr>
        <w:t>和</w:t>
      </w:r>
      <w:r w:rsidR="001132E8" w:rsidRPr="004653B8">
        <w:rPr>
          <w:rFonts w:ascii="Times New Roman" w:eastAsia="宋体" w:hAnsi="Times New Roman" w:hint="eastAsia"/>
          <w:sz w:val="24"/>
          <w:szCs w:val="24"/>
        </w:rPr>
        <w:t>C</w:t>
      </w:r>
      <w:r w:rsidR="001132E8">
        <w:rPr>
          <w:rFonts w:ascii="宋体" w:eastAsia="宋体" w:hAnsi="宋体" w:hint="eastAsia"/>
          <w:sz w:val="24"/>
          <w:szCs w:val="24"/>
        </w:rPr>
        <w:t>。</w:t>
      </w:r>
    </w:p>
    <w:p w14:paraId="4DFD03EA" w14:textId="4E39619F" w:rsidR="00FC3D1A" w:rsidRDefault="00FC3D1A" w:rsidP="00457876">
      <w:pPr>
        <w:rPr>
          <w:rFonts w:ascii="宋体" w:eastAsia="宋体" w:hAnsi="宋体"/>
          <w:sz w:val="24"/>
          <w:szCs w:val="24"/>
        </w:rPr>
      </w:pPr>
    </w:p>
    <w:p w14:paraId="0A62E1D7" w14:textId="059CEFD9" w:rsidR="00667751" w:rsidRPr="005375D5" w:rsidRDefault="00667751" w:rsidP="00457876">
      <w:pPr>
        <w:spacing w:line="360" w:lineRule="auto"/>
        <w:jc w:val="center"/>
        <w:outlineLvl w:val="2"/>
        <w:rPr>
          <w:rFonts w:ascii="宋体" w:eastAsia="宋体" w:hAnsi="宋体"/>
          <w:b/>
          <w:bCs/>
          <w:sz w:val="28"/>
          <w:szCs w:val="28"/>
        </w:rPr>
      </w:pPr>
      <w:r w:rsidRPr="004653B8">
        <w:rPr>
          <w:rFonts w:ascii="Times New Roman" w:eastAsia="宋体" w:hAnsi="Times New Roman" w:hint="eastAsia"/>
          <w:b/>
          <w:bCs/>
          <w:sz w:val="28"/>
          <w:szCs w:val="28"/>
        </w:rPr>
        <w:t>3</w:t>
      </w:r>
      <w:r w:rsidRPr="004653B8">
        <w:rPr>
          <w:rFonts w:ascii="Times New Roman" w:eastAsia="宋体" w:hAnsi="Times New Roman"/>
          <w:b/>
          <w:bCs/>
          <w:sz w:val="28"/>
          <w:szCs w:val="28"/>
        </w:rPr>
        <w:t>2</w:t>
      </w:r>
      <w:r w:rsidRPr="005375D5">
        <w:rPr>
          <w:rFonts w:ascii="宋体" w:eastAsia="宋体" w:hAnsi="宋体" w:hint="eastAsia"/>
          <w:b/>
          <w:bCs/>
          <w:sz w:val="28"/>
          <w:szCs w:val="28"/>
        </w:rPr>
        <w:t>位超前进位加法器</w:t>
      </w:r>
    </w:p>
    <w:p w14:paraId="08D58CE4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modul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3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038ABDE8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,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入数据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1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，补码</w:t>
      </w:r>
    </w:p>
    <w:p w14:paraId="7CA40DCC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,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入数据</w:t>
      </w:r>
      <w:r w:rsidRPr="004653B8">
        <w:rPr>
          <w:rFonts w:ascii="Times New Roman" w:eastAsia="宋体" w:hAnsi="Times New Roman" w:cs="宋体"/>
          <w:i/>
          <w:iCs/>
          <w:color w:val="A9A9AA"/>
          <w:kern w:val="0"/>
          <w:szCs w:val="21"/>
        </w:rPr>
        <w:t>2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，补码</w:t>
      </w:r>
    </w:p>
    <w:p w14:paraId="3CB244DE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p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    ,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来自低位的进位</w:t>
      </w:r>
    </w:p>
    <w:p w14:paraId="1E08D8EF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o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   ,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出和</w:t>
      </w:r>
    </w:p>
    <w:p w14:paraId="54770BF6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outp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       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输出进位</w:t>
      </w:r>
    </w:p>
    <w:p w14:paraId="7612AC9D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>);</w:t>
      </w:r>
    </w:p>
    <w:p w14:paraId="4670D86C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722B8784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0AFABC75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501C7E63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7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,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70298A68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,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62B0E19F" w14:textId="0784574C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36CC8042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genvar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5E61223E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generate</w:t>
      </w:r>
    </w:p>
    <w:p w14:paraId="4F6B7C30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for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;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lt;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8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;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) </w:t>
      </w:r>
    </w:p>
    <w:p w14:paraId="69882B35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begin</w:t>
      </w:r>
    </w:p>
    <w:p w14:paraId="27EE6E11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firs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(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(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(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)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0101458A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</w:t>
      </w:r>
    </w:p>
    <w:p w14:paraId="214CA8D2" w14:textId="050DEC20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generate</w:t>
      </w:r>
    </w:p>
    <w:p w14:paraId="14F5365A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generate</w:t>
      </w:r>
    </w:p>
    <w:p w14:paraId="1E32E36A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for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;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lt;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;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) </w:t>
      </w:r>
    </w:p>
    <w:p w14:paraId="214B2AFF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begin</w:t>
      </w:r>
    </w:p>
    <w:p w14:paraId="5BBD2D6C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Add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second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(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(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-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,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{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8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,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temp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*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+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4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}))</w:t>
      </w:r>
      <w:r w:rsidRPr="00742617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038473F3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</w:t>
      </w:r>
    </w:p>
    <w:p w14:paraId="1CF2CBC8" w14:textId="0AE6F638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generate</w:t>
      </w:r>
    </w:p>
    <w:p w14:paraId="41F0829D" w14:textId="59808674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g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3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;</w:t>
      </w:r>
    </w:p>
    <w:p w14:paraId="42CF9E19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742617">
        <w:rPr>
          <w:rFonts w:ascii="Consolas" w:eastAsia="宋体" w:hAnsi="Consolas" w:cs="宋体"/>
          <w:color w:val="A9A9AA"/>
          <w:kern w:val="0"/>
          <w:szCs w:val="21"/>
        </w:rPr>
        <w:t>//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i/>
          <w:iCs/>
          <w:color w:val="A9A9AA"/>
          <w:kern w:val="0"/>
          <w:szCs w:val="21"/>
        </w:rPr>
        <w:t>得到进位后计算加法和</w:t>
      </w:r>
    </w:p>
    <w:p w14:paraId="31F0EF7D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)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])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]);</w:t>
      </w:r>
    </w:p>
    <w:p w14:paraId="09ABBAB3" w14:textId="020D98B2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assign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out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~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|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1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2</w:t>
      </w:r>
      <w:r w:rsidRPr="00742617">
        <w:rPr>
          <w:rFonts w:ascii="Consolas" w:eastAsia="宋体" w:hAnsi="Consolas" w:cs="宋体"/>
          <w:color w:val="00BEC4"/>
          <w:kern w:val="0"/>
          <w:szCs w:val="21"/>
        </w:rPr>
        <w:t>&amp;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c</w:t>
      </w:r>
      <w:r w:rsidRPr="00742617">
        <w:rPr>
          <w:rFonts w:ascii="Consolas" w:eastAsia="宋体" w:hAnsi="Consolas" w:cs="宋体"/>
          <w:color w:val="5D5D5F"/>
          <w:kern w:val="0"/>
          <w:szCs w:val="21"/>
        </w:rPr>
        <w:t>);</w:t>
      </w:r>
    </w:p>
    <w:p w14:paraId="1C260C72" w14:textId="77777777" w:rsidR="00742617" w:rsidRPr="00742617" w:rsidRDefault="00742617" w:rsidP="00742617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endmodule</w:t>
      </w:r>
    </w:p>
    <w:p w14:paraId="32B91C08" w14:textId="44243436" w:rsidR="005375D5" w:rsidRPr="00CF71CB" w:rsidRDefault="005375D5" w:rsidP="00CF71CB">
      <w:pPr>
        <w:pStyle w:val="a3"/>
        <w:spacing w:line="360" w:lineRule="auto"/>
        <w:ind w:firstLineChars="0" w:firstLine="0"/>
        <w:jc w:val="left"/>
        <w:rPr>
          <w:rFonts w:ascii="宋体" w:eastAsia="宋体" w:hAnsi="宋体"/>
          <w:sz w:val="24"/>
          <w:szCs w:val="24"/>
        </w:rPr>
      </w:pPr>
      <w:r w:rsidRPr="005375D5">
        <w:rPr>
          <w:rFonts w:ascii="宋体" w:eastAsia="宋体" w:hAnsi="宋体" w:hint="eastAsia"/>
          <w:sz w:val="24"/>
          <w:szCs w:val="24"/>
        </w:rPr>
        <w:t>本</w:t>
      </w:r>
      <w:r w:rsidRPr="004653B8">
        <w:rPr>
          <w:rFonts w:ascii="Times New Roman" w:eastAsia="宋体" w:hAnsi="Times New Roman"/>
          <w:sz w:val="24"/>
          <w:szCs w:val="24"/>
        </w:rPr>
        <w:t>32</w:t>
      </w:r>
      <w:r w:rsidRPr="005375D5">
        <w:rPr>
          <w:rFonts w:ascii="宋体" w:eastAsia="宋体" w:hAnsi="宋体"/>
          <w:sz w:val="24"/>
          <w:szCs w:val="24"/>
        </w:rPr>
        <w:t>位加法器使用组间顺序，组内超前进位结构。按照</w:t>
      </w:r>
      <w:r w:rsidRPr="004653B8">
        <w:rPr>
          <w:rFonts w:ascii="Times New Roman" w:eastAsia="宋体" w:hAnsi="Times New Roman"/>
          <w:sz w:val="24"/>
          <w:szCs w:val="24"/>
        </w:rPr>
        <w:t>4</w:t>
      </w:r>
      <w:r w:rsidRPr="005375D5">
        <w:rPr>
          <w:rFonts w:ascii="宋体" w:eastAsia="宋体" w:hAnsi="宋体"/>
          <w:sz w:val="24"/>
          <w:szCs w:val="24"/>
        </w:rPr>
        <w:t>位一组分为</w:t>
      </w:r>
      <w:r w:rsidRPr="004653B8">
        <w:rPr>
          <w:rFonts w:ascii="Times New Roman" w:eastAsia="宋体" w:hAnsi="Times New Roman"/>
          <w:sz w:val="24"/>
          <w:szCs w:val="24"/>
        </w:rPr>
        <w:t>3</w:t>
      </w:r>
      <w:r w:rsidRPr="005375D5">
        <w:rPr>
          <w:rFonts w:ascii="宋体" w:eastAsia="宋体" w:hAnsi="宋体"/>
          <w:sz w:val="24"/>
          <w:szCs w:val="24"/>
        </w:rPr>
        <w:t>层，</w:t>
      </w:r>
      <w:r>
        <w:rPr>
          <w:rFonts w:ascii="宋体" w:eastAsia="宋体" w:hAnsi="宋体" w:hint="eastAsia"/>
          <w:sz w:val="24"/>
          <w:szCs w:val="24"/>
        </w:rPr>
        <w:t>其</w:t>
      </w:r>
      <w:r>
        <w:rPr>
          <w:rFonts w:ascii="宋体" w:eastAsia="宋体" w:hAnsi="宋体" w:hint="eastAsia"/>
          <w:sz w:val="24"/>
          <w:szCs w:val="24"/>
        </w:rPr>
        <w:lastRenderedPageBreak/>
        <w:t>中最底层的</w:t>
      </w:r>
      <w:r w:rsidRPr="004653B8">
        <w:rPr>
          <w:rFonts w:ascii="Times New Roman" w:eastAsia="宋体" w:hAnsi="Times New Roman" w:hint="eastAsia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个</w:t>
      </w:r>
      <w:r w:rsidRPr="004653B8">
        <w:rPr>
          <w:rFonts w:ascii="Times New Roman" w:eastAsia="宋体" w:hAnsi="Times New Roman" w:hint="eastAsia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位超前进位加法器接入</w:t>
      </w:r>
      <w:r w:rsidRPr="004653B8">
        <w:rPr>
          <w:rFonts w:ascii="Times New Roman" w:eastAsia="宋体" w:hAnsi="Times New Roman" w:hint="eastAsia"/>
          <w:sz w:val="24"/>
          <w:szCs w:val="24"/>
        </w:rPr>
        <w:t>3</w:t>
      </w:r>
      <w:r w:rsidRPr="004653B8"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位上层</w:t>
      </w:r>
      <w:r w:rsidRPr="004653B8">
        <w:rPr>
          <w:rFonts w:ascii="Times New Roman" w:eastAsia="宋体" w:hAnsi="Times New Roman" w:hint="eastAsia"/>
          <w:sz w:val="24"/>
          <w:szCs w:val="24"/>
        </w:rPr>
        <w:t>Wallace</w:t>
      </w:r>
      <w:r>
        <w:rPr>
          <w:rFonts w:ascii="宋体" w:eastAsia="宋体" w:hAnsi="宋体" w:hint="eastAsia"/>
          <w:sz w:val="24"/>
          <w:szCs w:val="24"/>
        </w:rPr>
        <w:t>数两个输入和</w:t>
      </w:r>
      <w:r w:rsidRPr="004653B8">
        <w:rPr>
          <w:rFonts w:ascii="Times New Roman" w:eastAsia="宋体" w:hAnsi="Times New Roman" w:hint="eastAsia"/>
          <w:sz w:val="24"/>
          <w:szCs w:val="24"/>
        </w:rPr>
        <w:t>Booth</w:t>
      </w:r>
      <w:r>
        <w:rPr>
          <w:rFonts w:ascii="宋体" w:eastAsia="宋体" w:hAnsi="宋体" w:hint="eastAsia"/>
          <w:sz w:val="24"/>
          <w:szCs w:val="24"/>
        </w:rPr>
        <w:t>编码器的进位，输出</w:t>
      </w:r>
      <w:r w:rsidRPr="004653B8">
        <w:rPr>
          <w:rFonts w:ascii="Times New Roman" w:eastAsia="宋体" w:hAnsi="Times New Roman" w:hint="eastAsia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位的两个超前进位信号及进位信号；第二层接入这</w:t>
      </w:r>
      <w:r w:rsidRPr="004653B8">
        <w:rPr>
          <w:rFonts w:ascii="Times New Roman" w:eastAsia="宋体" w:hAnsi="Times New Roman" w:hint="eastAsia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位信号，输入到</w:t>
      </w:r>
      <w:r w:rsidRPr="004653B8"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个</w:t>
      </w:r>
      <w:r w:rsidRPr="004653B8">
        <w:rPr>
          <w:rFonts w:ascii="Times New Roman" w:eastAsia="宋体" w:hAnsi="Times New Roman" w:hint="eastAsia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位超前进位加法器，输出</w:t>
      </w:r>
      <w:r w:rsidRPr="004653B8"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位的两个超前进位信号及进位信号，最顶层即将这些信号进行简单运算即可得到最终结果。</w:t>
      </w:r>
      <w:r w:rsidR="009E3C9F">
        <w:rPr>
          <w:rFonts w:ascii="宋体" w:eastAsia="宋体" w:hAnsi="宋体" w:hint="eastAsia"/>
          <w:sz w:val="24"/>
          <w:szCs w:val="24"/>
        </w:rPr>
        <w:t>此时输出的进位信号</w:t>
      </w:r>
      <w:r w:rsidR="009E3C9F" w:rsidRPr="004653B8">
        <w:rPr>
          <w:rFonts w:ascii="Times New Roman" w:eastAsia="宋体" w:hAnsi="Times New Roman" w:hint="eastAsia"/>
          <w:sz w:val="24"/>
          <w:szCs w:val="24"/>
        </w:rPr>
        <w:t>C</w:t>
      </w:r>
      <w:r w:rsidR="009E3C9F">
        <w:rPr>
          <w:rFonts w:ascii="宋体" w:eastAsia="宋体" w:hAnsi="宋体" w:hint="eastAsia"/>
          <w:sz w:val="24"/>
          <w:szCs w:val="24"/>
        </w:rPr>
        <w:t>由于没用到所以在顶层就没例化。</w:t>
      </w:r>
    </w:p>
    <w:p w14:paraId="2D46DB6A" w14:textId="65529A36" w:rsidR="000B194D" w:rsidRDefault="00406018" w:rsidP="00AB3072">
      <w:pPr>
        <w:pStyle w:val="a3"/>
        <w:spacing w:line="360" w:lineRule="auto"/>
        <w:ind w:firstLineChars="0" w:firstLine="0"/>
        <w:jc w:val="left"/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  <w:highlight w:val="lightGray"/>
        </w:rPr>
        <w:t>四、</w:t>
      </w:r>
      <w:r w:rsidR="000B194D" w:rsidRPr="001C76E1">
        <w:rPr>
          <w:rFonts w:ascii="黑体" w:eastAsia="黑体" w:hAnsi="黑体" w:hint="eastAsia"/>
          <w:sz w:val="32"/>
          <w:szCs w:val="32"/>
        </w:rPr>
        <w:t>测试代码</w:t>
      </w:r>
      <w:r w:rsidR="00BA2464">
        <w:rPr>
          <w:rFonts w:ascii="黑体" w:eastAsia="黑体" w:hAnsi="黑体" w:hint="eastAsia"/>
          <w:sz w:val="32"/>
          <w:szCs w:val="32"/>
        </w:rPr>
        <w:t>及仿真结果</w:t>
      </w:r>
    </w:p>
    <w:p w14:paraId="1A64BB3E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b/>
          <w:bCs/>
          <w:color w:val="7C4DFF"/>
          <w:kern w:val="0"/>
          <w:szCs w:val="21"/>
        </w:rPr>
        <w:t>`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timescale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1ns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/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1ps</w:t>
      </w:r>
    </w:p>
    <w:p w14:paraId="25700C9F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module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multiplier</w:t>
      </w:r>
      <w:r w:rsidRPr="00681C05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tb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56A0F418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reg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    ;</w:t>
      </w:r>
    </w:p>
    <w:p w14:paraId="77C12FBB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reg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5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]  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    ;</w:t>
      </w:r>
    </w:p>
    <w:p w14:paraId="4951122B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wire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[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31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: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]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   ;</w:t>
      </w:r>
    </w:p>
    <w:p w14:paraId="4632D190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269E6844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initial</w:t>
      </w:r>
    </w:p>
    <w:p w14:paraId="2612C236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begin</w:t>
      </w:r>
    </w:p>
    <w:p w14:paraId="38B14C5D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FC18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04CB4EDA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CB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069CA41E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#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;</w:t>
      </w:r>
    </w:p>
    <w:p w14:paraId="4250B8BD" w14:textId="77777777" w:rsidR="00681C05" w:rsidRPr="00681C05" w:rsidRDefault="00681C05" w:rsidP="00681C05">
      <w:pPr>
        <w:widowControl/>
        <w:shd w:val="clear" w:color="auto" w:fill="EBEEF5"/>
        <w:spacing w:after="240"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2DCBFA16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1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0545E627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FFFF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659B1692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#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;</w:t>
      </w:r>
    </w:p>
    <w:p w14:paraId="09BDC5EB" w14:textId="77777777" w:rsidR="00681C05" w:rsidRPr="00681C05" w:rsidRDefault="00681C05" w:rsidP="00681C05">
      <w:pPr>
        <w:widowControl/>
        <w:shd w:val="clear" w:color="auto" w:fill="EBEEF5"/>
        <w:spacing w:after="240"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505E8AE8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0001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5603CB82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800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6AA32346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#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;</w:t>
      </w:r>
    </w:p>
    <w:p w14:paraId="0F8D2799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3534D307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AAAA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46908118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AAAA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30B54F7C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#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;</w:t>
      </w:r>
    </w:p>
    <w:p w14:paraId="36B712C0" w14:textId="77777777" w:rsidR="00681C05" w:rsidRPr="00681C05" w:rsidRDefault="00681C05" w:rsidP="00681C05">
      <w:pPr>
        <w:widowControl/>
        <w:shd w:val="clear" w:color="auto" w:fill="EBEEF5"/>
        <w:spacing w:after="240"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28572D43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7FFF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33703131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681C05">
        <w:rPr>
          <w:rFonts w:ascii="Consolas" w:eastAsia="宋体" w:hAnsi="Consolas" w:cs="宋体"/>
          <w:color w:val="00BEC4"/>
          <w:kern w:val="0"/>
          <w:szCs w:val="21"/>
        </w:rPr>
        <w:t>=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16</w:t>
      </w:r>
      <w:r w:rsidRPr="00681C05">
        <w:rPr>
          <w:rFonts w:ascii="Consolas" w:eastAsia="宋体" w:hAnsi="Consolas" w:cs="宋体"/>
          <w:color w:val="FF6D12"/>
          <w:kern w:val="0"/>
          <w:szCs w:val="21"/>
        </w:rPr>
        <w:t>'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h7FFF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721BF412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# </w:t>
      </w:r>
      <w:r w:rsidRPr="004653B8">
        <w:rPr>
          <w:rFonts w:ascii="Times New Roman" w:eastAsia="宋体" w:hAnsi="Times New Roman" w:cs="宋体"/>
          <w:color w:val="FF6D12"/>
          <w:kern w:val="0"/>
          <w:szCs w:val="21"/>
        </w:rPr>
        <w:t>50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;</w:t>
      </w:r>
    </w:p>
    <w:p w14:paraId="356F5D7C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</w:p>
    <w:p w14:paraId="0C623D22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    </w:t>
      </w:r>
      <w:r w:rsidRPr="00681C05">
        <w:rPr>
          <w:rFonts w:ascii="Consolas" w:eastAsia="宋体" w:hAnsi="Consolas" w:cs="宋体"/>
          <w:b/>
          <w:bCs/>
          <w:color w:val="437AED"/>
          <w:kern w:val="0"/>
          <w:szCs w:val="21"/>
        </w:rPr>
        <w:t>$</w:t>
      </w:r>
      <w:r w:rsidRPr="004653B8">
        <w:rPr>
          <w:rFonts w:ascii="Times New Roman" w:eastAsia="宋体" w:hAnsi="Times New Roman" w:cs="宋体"/>
          <w:b/>
          <w:bCs/>
          <w:color w:val="437AED"/>
          <w:kern w:val="0"/>
          <w:szCs w:val="21"/>
        </w:rPr>
        <w:t>finish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;</w:t>
      </w:r>
    </w:p>
    <w:p w14:paraId="2FD00816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b/>
          <w:bCs/>
          <w:color w:val="7C4DFF"/>
          <w:kern w:val="0"/>
          <w:szCs w:val="21"/>
        </w:rPr>
        <w:t>end</w:t>
      </w:r>
    </w:p>
    <w:p w14:paraId="5AD2F973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   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multiplier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u</w:t>
      </w:r>
      <w:r w:rsidRPr="00681C05">
        <w:rPr>
          <w:rFonts w:ascii="Consolas" w:eastAsia="宋体" w:hAnsi="Consolas" w:cs="宋体"/>
          <w:color w:val="CD6069"/>
          <w:kern w:val="0"/>
          <w:szCs w:val="21"/>
        </w:rPr>
        <w:t>_</w:t>
      </w:r>
      <w:r w:rsidRPr="004653B8">
        <w:rPr>
          <w:rFonts w:ascii="Times New Roman" w:eastAsia="宋体" w:hAnsi="Times New Roman" w:cs="宋体"/>
          <w:color w:val="CD6069"/>
          <w:kern w:val="0"/>
          <w:szCs w:val="21"/>
        </w:rPr>
        <w:t>multiplier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(</w:t>
      </w:r>
    </w:p>
    <w:p w14:paraId="6AB8993A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>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X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),</w:t>
      </w:r>
    </w:p>
    <w:p w14:paraId="46DB27DA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>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 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InputY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),</w:t>
      </w:r>
    </w:p>
    <w:p w14:paraId="6094B19B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lastRenderedPageBreak/>
        <w:t>        .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 xml:space="preserve"> (</w:t>
      </w: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product</w:t>
      </w:r>
      <w:r w:rsidRPr="00681C05">
        <w:rPr>
          <w:rFonts w:ascii="Consolas" w:eastAsia="宋体" w:hAnsi="Consolas" w:cs="宋体"/>
          <w:color w:val="5D5D5F"/>
          <w:kern w:val="0"/>
          <w:szCs w:val="21"/>
        </w:rPr>
        <w:t>)</w:t>
      </w:r>
    </w:p>
    <w:p w14:paraId="436E783A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681C05">
        <w:rPr>
          <w:rFonts w:ascii="Consolas" w:eastAsia="宋体" w:hAnsi="Consolas" w:cs="宋体"/>
          <w:color w:val="5D5D5F"/>
          <w:kern w:val="0"/>
          <w:szCs w:val="21"/>
        </w:rPr>
        <w:t>    )</w:t>
      </w:r>
      <w:r w:rsidRPr="00681C05">
        <w:rPr>
          <w:rFonts w:ascii="Consolas" w:eastAsia="宋体" w:hAnsi="Consolas" w:cs="宋体"/>
          <w:color w:val="A9A9AA"/>
          <w:kern w:val="0"/>
          <w:szCs w:val="21"/>
        </w:rPr>
        <w:t>;</w:t>
      </w:r>
    </w:p>
    <w:p w14:paraId="000718A6" w14:textId="77777777" w:rsidR="00681C05" w:rsidRPr="00681C05" w:rsidRDefault="00681C05" w:rsidP="00681C05">
      <w:pPr>
        <w:widowControl/>
        <w:shd w:val="clear" w:color="auto" w:fill="EBEEF5"/>
        <w:spacing w:line="285" w:lineRule="atLeast"/>
        <w:jc w:val="left"/>
        <w:rPr>
          <w:rFonts w:ascii="Consolas" w:eastAsia="宋体" w:hAnsi="Consolas" w:cs="宋体"/>
          <w:color w:val="5D5D5F"/>
          <w:kern w:val="0"/>
          <w:szCs w:val="21"/>
        </w:rPr>
      </w:pPr>
      <w:r w:rsidRPr="004653B8">
        <w:rPr>
          <w:rFonts w:ascii="Times New Roman" w:eastAsia="宋体" w:hAnsi="Times New Roman" w:cs="宋体"/>
          <w:color w:val="5D5D5F"/>
          <w:kern w:val="0"/>
          <w:szCs w:val="21"/>
        </w:rPr>
        <w:t>endmodule</w:t>
      </w:r>
    </w:p>
    <w:p w14:paraId="39398E3D" w14:textId="1DE40621" w:rsidR="00EB611B" w:rsidRDefault="009B3753" w:rsidP="00CC56E3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sz w:val="32"/>
          <w:szCs w:val="32"/>
        </w:rPr>
      </w:pPr>
      <w:r w:rsidRPr="00A657EF">
        <w:rPr>
          <w:rFonts w:ascii="宋体" w:eastAsia="宋体" w:hAnsi="宋体"/>
          <w:noProof/>
          <w:sz w:val="28"/>
          <w:szCs w:val="28"/>
        </w:rPr>
        <w:drawing>
          <wp:inline distT="0" distB="0" distL="0" distR="0" wp14:anchorId="6C0BCA50" wp14:editId="6248D3C6">
            <wp:extent cx="3589836" cy="18925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00458" cy="189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BE034" w14:textId="4FE41178" w:rsidR="00A16C4B" w:rsidRPr="00A16C4B" w:rsidRDefault="00A16C4B" w:rsidP="00A16C4B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r w:rsidRPr="00687872">
        <w:rPr>
          <w:rFonts w:ascii="黑体" w:eastAsia="黑体" w:hAnsi="黑体" w:hint="eastAsia"/>
          <w:b/>
          <w:bCs/>
          <w:szCs w:val="21"/>
        </w:rPr>
        <w:t>图</w:t>
      </w:r>
      <w:r w:rsidRPr="004653B8">
        <w:rPr>
          <w:rFonts w:ascii="Times New Roman" w:eastAsia="黑体" w:hAnsi="Times New Roman"/>
          <w:b/>
          <w:bCs/>
          <w:szCs w:val="21"/>
        </w:rPr>
        <w:t>2</w:t>
      </w:r>
      <w:r w:rsidRPr="00687872">
        <w:rPr>
          <w:rFonts w:ascii="黑体" w:eastAsia="黑体" w:hAnsi="黑体" w:hint="eastAsia"/>
          <w:b/>
          <w:bCs/>
          <w:szCs w:val="21"/>
        </w:rPr>
        <w:t>：</w:t>
      </w:r>
      <w:r>
        <w:rPr>
          <w:rFonts w:ascii="黑体" w:eastAsia="黑体" w:hAnsi="黑体" w:hint="eastAsia"/>
          <w:b/>
          <w:bCs/>
          <w:szCs w:val="21"/>
        </w:rPr>
        <w:t>软件仿真结果</w:t>
      </w:r>
      <w:r w:rsidRPr="00687872">
        <w:rPr>
          <w:rFonts w:ascii="黑体" w:eastAsia="黑体" w:hAnsi="黑体" w:hint="eastAsia"/>
          <w:b/>
          <w:bCs/>
          <w:szCs w:val="21"/>
        </w:rPr>
        <w:t>图</w:t>
      </w:r>
    </w:p>
    <w:p w14:paraId="235A3073" w14:textId="361AC44A" w:rsidR="00BA2464" w:rsidRPr="00843CDF" w:rsidRDefault="00BA2464" w:rsidP="00843CDF">
      <w:pPr>
        <w:spacing w:line="360" w:lineRule="auto"/>
        <w:ind w:firstLineChars="100" w:firstLine="240"/>
        <w:jc w:val="left"/>
        <w:rPr>
          <w:rFonts w:ascii="宋体" w:eastAsia="宋体" w:hAnsi="宋体"/>
          <w:sz w:val="24"/>
          <w:szCs w:val="28"/>
        </w:rPr>
      </w:pPr>
      <w:r w:rsidRPr="00843CDF">
        <w:rPr>
          <w:rFonts w:ascii="宋体" w:eastAsia="宋体" w:hAnsi="宋体" w:hint="eastAsia"/>
          <w:sz w:val="24"/>
          <w:szCs w:val="28"/>
        </w:rPr>
        <w:t>如上图所示，</w:t>
      </w:r>
      <w:r w:rsidR="00843CDF" w:rsidRPr="00843CDF">
        <w:rPr>
          <w:rFonts w:ascii="宋体" w:eastAsia="宋体" w:hAnsi="宋体" w:hint="eastAsia"/>
          <w:sz w:val="24"/>
          <w:szCs w:val="28"/>
        </w:rPr>
        <w:t>本乘法器计算结果符合要求，通过了软件仿真测试。</w:t>
      </w:r>
    </w:p>
    <w:p w14:paraId="5B0CB210" w14:textId="0862F4B6" w:rsidR="000B194D" w:rsidRPr="001C76E1" w:rsidRDefault="00406018" w:rsidP="00AB3072">
      <w:pPr>
        <w:pStyle w:val="a3"/>
        <w:spacing w:line="360" w:lineRule="auto"/>
        <w:ind w:firstLineChars="0" w:firstLine="0"/>
        <w:jc w:val="left"/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  <w:highlight w:val="lightGray"/>
        </w:rPr>
        <w:t>五、</w:t>
      </w:r>
      <w:r w:rsidR="000B194D" w:rsidRPr="001C76E1">
        <w:rPr>
          <w:rFonts w:ascii="黑体" w:eastAsia="黑体" w:hAnsi="黑体" w:hint="eastAsia"/>
          <w:sz w:val="32"/>
          <w:szCs w:val="32"/>
        </w:rPr>
        <w:t>硬件验证及评价</w:t>
      </w:r>
    </w:p>
    <w:p w14:paraId="43F63614" w14:textId="28488CDB" w:rsidR="001E718F" w:rsidRPr="001E718F" w:rsidRDefault="001E718F" w:rsidP="00980529">
      <w:pPr>
        <w:pStyle w:val="a3"/>
        <w:numPr>
          <w:ilvl w:val="0"/>
          <w:numId w:val="5"/>
        </w:numPr>
        <w:spacing w:line="360" w:lineRule="auto"/>
        <w:ind w:firstLineChars="0"/>
        <w:jc w:val="left"/>
        <w:outlineLvl w:val="2"/>
        <w:rPr>
          <w:rFonts w:ascii="宋体" w:eastAsia="宋体" w:hAnsi="宋体"/>
          <w:b/>
          <w:bCs/>
          <w:sz w:val="28"/>
          <w:szCs w:val="32"/>
        </w:rPr>
      </w:pPr>
      <w:r w:rsidRPr="001E718F">
        <w:rPr>
          <w:rFonts w:ascii="宋体" w:eastAsia="宋体" w:hAnsi="宋体" w:hint="eastAsia"/>
          <w:b/>
          <w:bCs/>
          <w:sz w:val="28"/>
          <w:szCs w:val="32"/>
        </w:rPr>
        <w:t>硬件验证</w:t>
      </w:r>
    </w:p>
    <w:p w14:paraId="57D41666" w14:textId="4CFA936A" w:rsidR="00957F7E" w:rsidRPr="00843CDF" w:rsidRDefault="00403480" w:rsidP="00843CDF">
      <w:pPr>
        <w:spacing w:line="360" w:lineRule="auto"/>
        <w:ind w:firstLineChars="100" w:firstLine="240"/>
        <w:jc w:val="left"/>
        <w:rPr>
          <w:rFonts w:ascii="宋体" w:eastAsia="宋体" w:hAnsi="宋体"/>
          <w:sz w:val="24"/>
          <w:szCs w:val="28"/>
        </w:rPr>
      </w:pPr>
      <w:r w:rsidRPr="00843CDF">
        <w:rPr>
          <w:rFonts w:ascii="宋体" w:eastAsia="宋体" w:hAnsi="宋体" w:hint="eastAsia"/>
          <w:sz w:val="24"/>
          <w:szCs w:val="28"/>
        </w:rPr>
        <w:t>我们基于</w:t>
      </w:r>
      <w:r w:rsidRPr="004653B8">
        <w:rPr>
          <w:rFonts w:ascii="Times New Roman" w:eastAsia="宋体" w:hAnsi="Times New Roman" w:hint="eastAsia"/>
          <w:sz w:val="24"/>
          <w:szCs w:val="28"/>
        </w:rPr>
        <w:t>zynq</w:t>
      </w:r>
      <w:r w:rsidRPr="004653B8">
        <w:rPr>
          <w:rFonts w:ascii="Times New Roman" w:eastAsia="宋体" w:hAnsi="Times New Roman"/>
          <w:sz w:val="24"/>
          <w:szCs w:val="28"/>
        </w:rPr>
        <w:t>7010</w:t>
      </w:r>
      <w:r w:rsidRPr="00843CDF">
        <w:rPr>
          <w:rFonts w:ascii="宋体" w:eastAsia="宋体" w:hAnsi="宋体" w:hint="eastAsia"/>
          <w:sz w:val="24"/>
          <w:szCs w:val="28"/>
        </w:rPr>
        <w:t>进行了硬件</w:t>
      </w:r>
      <w:r w:rsidRPr="004653B8">
        <w:rPr>
          <w:rFonts w:ascii="Times New Roman" w:eastAsia="宋体" w:hAnsi="Times New Roman" w:hint="eastAsia"/>
          <w:sz w:val="24"/>
          <w:szCs w:val="28"/>
        </w:rPr>
        <w:t>FPGA</w:t>
      </w:r>
      <w:r w:rsidRPr="00843CDF">
        <w:rPr>
          <w:rFonts w:ascii="宋体" w:eastAsia="宋体" w:hAnsi="宋体" w:hint="eastAsia"/>
          <w:sz w:val="24"/>
          <w:szCs w:val="28"/>
        </w:rPr>
        <w:t>仿真，结构图如下</w:t>
      </w:r>
      <w:r w:rsidR="00843CDF">
        <w:rPr>
          <w:rFonts w:ascii="宋体" w:eastAsia="宋体" w:hAnsi="宋体" w:hint="eastAsia"/>
          <w:sz w:val="24"/>
          <w:szCs w:val="28"/>
        </w:rPr>
        <w:t>所示</w:t>
      </w:r>
      <w:r w:rsidRPr="00843CDF">
        <w:rPr>
          <w:rFonts w:ascii="宋体" w:eastAsia="宋体" w:hAnsi="宋体" w:hint="eastAsia"/>
          <w:sz w:val="24"/>
          <w:szCs w:val="28"/>
        </w:rPr>
        <w:t>，使用</w:t>
      </w:r>
      <w:r w:rsidRPr="004653B8">
        <w:rPr>
          <w:rFonts w:ascii="Times New Roman" w:eastAsia="宋体" w:hAnsi="Times New Roman" w:hint="eastAsia"/>
          <w:sz w:val="24"/>
          <w:szCs w:val="28"/>
        </w:rPr>
        <w:t>vio</w:t>
      </w:r>
      <w:r w:rsidRPr="00843CDF">
        <w:rPr>
          <w:rFonts w:ascii="宋体" w:eastAsia="宋体" w:hAnsi="宋体" w:hint="eastAsia"/>
          <w:sz w:val="24"/>
          <w:szCs w:val="28"/>
        </w:rPr>
        <w:t>输入两个加数，并通过</w:t>
      </w:r>
      <w:r w:rsidRPr="004653B8">
        <w:rPr>
          <w:rFonts w:ascii="Times New Roman" w:eastAsia="宋体" w:hAnsi="Times New Roman" w:hint="eastAsia"/>
          <w:sz w:val="24"/>
          <w:szCs w:val="28"/>
        </w:rPr>
        <w:t>ila</w:t>
      </w:r>
      <w:r w:rsidRPr="00843CDF">
        <w:rPr>
          <w:rFonts w:ascii="宋体" w:eastAsia="宋体" w:hAnsi="宋体" w:hint="eastAsia"/>
          <w:sz w:val="24"/>
          <w:szCs w:val="28"/>
        </w:rPr>
        <w:t>实时显示输入输出值。</w:t>
      </w:r>
    </w:p>
    <w:p w14:paraId="32496F4D" w14:textId="15BACADA" w:rsidR="00D70B91" w:rsidRDefault="00843CDF" w:rsidP="00843CDF">
      <w:pPr>
        <w:spacing w:line="360" w:lineRule="auto"/>
        <w:ind w:firstLineChars="100" w:firstLine="280"/>
        <w:jc w:val="left"/>
        <w:rPr>
          <w:rFonts w:ascii="宋体" w:eastAsia="宋体" w:hAnsi="宋体"/>
          <w:sz w:val="28"/>
          <w:szCs w:val="28"/>
        </w:rPr>
      </w:pPr>
      <w:r w:rsidRPr="00843CDF">
        <w:rPr>
          <w:rFonts w:ascii="宋体" w:eastAsia="宋体" w:hAnsi="宋体"/>
          <w:noProof/>
          <w:sz w:val="28"/>
          <w:szCs w:val="28"/>
        </w:rPr>
        <w:drawing>
          <wp:inline distT="0" distB="0" distL="0" distR="0" wp14:anchorId="52CD119F" wp14:editId="51768562">
            <wp:extent cx="5274310" cy="23317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4C65E" w14:textId="623EAE92" w:rsidR="00CC56E3" w:rsidRPr="00CC56E3" w:rsidRDefault="00CC56E3" w:rsidP="00CC56E3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r w:rsidRPr="00687872">
        <w:rPr>
          <w:rFonts w:ascii="黑体" w:eastAsia="黑体" w:hAnsi="黑体" w:hint="eastAsia"/>
          <w:b/>
          <w:bCs/>
          <w:szCs w:val="21"/>
        </w:rPr>
        <w:t>图</w:t>
      </w:r>
      <w:r w:rsidRPr="004653B8">
        <w:rPr>
          <w:rFonts w:ascii="Times New Roman" w:eastAsia="黑体" w:hAnsi="Times New Roman"/>
          <w:b/>
          <w:bCs/>
          <w:szCs w:val="21"/>
        </w:rPr>
        <w:t>3</w:t>
      </w:r>
      <w:r w:rsidRPr="00687872">
        <w:rPr>
          <w:rFonts w:ascii="黑体" w:eastAsia="黑体" w:hAnsi="黑体" w:hint="eastAsia"/>
          <w:b/>
          <w:bCs/>
          <w:szCs w:val="21"/>
        </w:rPr>
        <w:t>：</w:t>
      </w:r>
      <w:r>
        <w:rPr>
          <w:rFonts w:ascii="黑体" w:eastAsia="黑体" w:hAnsi="黑体" w:hint="eastAsia"/>
          <w:b/>
          <w:bCs/>
          <w:szCs w:val="21"/>
        </w:rPr>
        <w:t>硬件仿真</w:t>
      </w:r>
      <w:r w:rsidRPr="00687872">
        <w:rPr>
          <w:rFonts w:ascii="黑体" w:eastAsia="黑体" w:hAnsi="黑体" w:hint="eastAsia"/>
          <w:b/>
          <w:bCs/>
          <w:szCs w:val="21"/>
        </w:rPr>
        <w:t>结构图</w:t>
      </w:r>
    </w:p>
    <w:p w14:paraId="2E5D54A6" w14:textId="4C65E4B7" w:rsidR="0090637D" w:rsidRPr="00446AA4" w:rsidRDefault="00043DC8" w:rsidP="00AB3072">
      <w:pPr>
        <w:spacing w:line="360" w:lineRule="auto"/>
        <w:ind w:firstLineChars="100" w:firstLine="240"/>
        <w:jc w:val="left"/>
        <w:rPr>
          <w:rFonts w:ascii="宋体" w:eastAsia="宋体" w:hAnsi="宋体"/>
          <w:sz w:val="24"/>
          <w:szCs w:val="24"/>
        </w:rPr>
      </w:pPr>
      <w:r w:rsidRPr="00446AA4">
        <w:rPr>
          <w:rFonts w:ascii="宋体" w:eastAsia="宋体" w:hAnsi="宋体" w:hint="eastAsia"/>
          <w:sz w:val="24"/>
          <w:szCs w:val="24"/>
        </w:rPr>
        <w:t>我们按照上节设置的输入进行了硬件测试，结果如下图所示。</w:t>
      </w:r>
    </w:p>
    <w:p w14:paraId="547F19B0" w14:textId="2E3B74E3" w:rsidR="0068086E" w:rsidRPr="00A657EF" w:rsidRDefault="0068086E" w:rsidP="002966CB">
      <w:pPr>
        <w:spacing w:line="360" w:lineRule="auto"/>
        <w:jc w:val="center"/>
        <w:rPr>
          <w:rFonts w:ascii="宋体" w:eastAsia="宋体" w:hAnsi="宋体"/>
          <w:sz w:val="28"/>
          <w:szCs w:val="28"/>
        </w:rPr>
      </w:pPr>
      <w:r w:rsidRPr="00A657EF">
        <w:rPr>
          <w:rFonts w:ascii="宋体" w:eastAsia="宋体" w:hAnsi="宋体"/>
          <w:noProof/>
          <w:sz w:val="28"/>
          <w:szCs w:val="28"/>
        </w:rPr>
        <w:drawing>
          <wp:inline distT="0" distB="0" distL="0" distR="0" wp14:anchorId="6E5797A9" wp14:editId="4ADA27F3">
            <wp:extent cx="2485291" cy="126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85291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B1E" w:rsidRPr="00A657EF">
        <w:rPr>
          <w:rFonts w:ascii="宋体" w:eastAsia="宋体" w:hAnsi="宋体"/>
          <w:noProof/>
          <w:sz w:val="28"/>
          <w:szCs w:val="28"/>
        </w:rPr>
        <w:drawing>
          <wp:inline distT="0" distB="0" distL="0" distR="0" wp14:anchorId="3263CEE5" wp14:editId="1522E42B">
            <wp:extent cx="2506721" cy="1260000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06721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198F0" w14:textId="2A0B719C" w:rsidR="00985224" w:rsidRPr="00A657EF" w:rsidRDefault="0068086E" w:rsidP="002966CB">
      <w:pPr>
        <w:spacing w:line="360" w:lineRule="auto"/>
        <w:jc w:val="center"/>
        <w:rPr>
          <w:rFonts w:ascii="宋体" w:eastAsia="宋体" w:hAnsi="宋体"/>
          <w:sz w:val="28"/>
          <w:szCs w:val="28"/>
        </w:rPr>
      </w:pPr>
      <w:r w:rsidRPr="00A657EF">
        <w:rPr>
          <w:rFonts w:ascii="宋体" w:eastAsia="宋体" w:hAnsi="宋体"/>
          <w:noProof/>
          <w:sz w:val="28"/>
          <w:szCs w:val="28"/>
        </w:rPr>
        <w:lastRenderedPageBreak/>
        <w:drawing>
          <wp:inline distT="0" distB="0" distL="0" distR="0" wp14:anchorId="7FA3129B" wp14:editId="27D3F6CD">
            <wp:extent cx="2501927" cy="126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01927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224" w:rsidRPr="00A657EF">
        <w:rPr>
          <w:rFonts w:ascii="宋体" w:eastAsia="宋体" w:hAnsi="宋体"/>
          <w:noProof/>
          <w:sz w:val="28"/>
          <w:szCs w:val="28"/>
        </w:rPr>
        <w:drawing>
          <wp:inline distT="0" distB="0" distL="0" distR="0" wp14:anchorId="3197B159" wp14:editId="21BD0E12">
            <wp:extent cx="2509124" cy="1260000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09124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CB947" w14:textId="72711024" w:rsidR="005B1A7B" w:rsidRDefault="005B1A7B" w:rsidP="002966CB">
      <w:pPr>
        <w:spacing w:line="360" w:lineRule="auto"/>
        <w:jc w:val="center"/>
        <w:rPr>
          <w:rFonts w:ascii="宋体" w:eastAsia="宋体" w:hAnsi="宋体"/>
        </w:rPr>
      </w:pPr>
      <w:r w:rsidRPr="001C76E1">
        <w:rPr>
          <w:rFonts w:ascii="宋体" w:eastAsia="宋体" w:hAnsi="宋体"/>
          <w:noProof/>
        </w:rPr>
        <w:drawing>
          <wp:inline distT="0" distB="0" distL="0" distR="0" wp14:anchorId="62A7E58C" wp14:editId="1F03E6EF">
            <wp:extent cx="2505521" cy="12600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05521" cy="12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5186E" w14:textId="48EF918B" w:rsidR="00C83E8F" w:rsidRPr="00C83E8F" w:rsidRDefault="00C83E8F" w:rsidP="00C83E8F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r w:rsidRPr="00687872">
        <w:rPr>
          <w:rFonts w:ascii="黑体" w:eastAsia="黑体" w:hAnsi="黑体" w:hint="eastAsia"/>
          <w:b/>
          <w:bCs/>
          <w:szCs w:val="21"/>
        </w:rPr>
        <w:t>图</w:t>
      </w:r>
      <w:r w:rsidR="003B697C" w:rsidRPr="004653B8">
        <w:rPr>
          <w:rFonts w:ascii="Times New Roman" w:eastAsia="黑体" w:hAnsi="Times New Roman"/>
          <w:b/>
          <w:bCs/>
          <w:szCs w:val="21"/>
        </w:rPr>
        <w:t>4</w:t>
      </w:r>
      <w:r w:rsidRPr="00687872">
        <w:rPr>
          <w:rFonts w:ascii="黑体" w:eastAsia="黑体" w:hAnsi="黑体" w:hint="eastAsia"/>
          <w:b/>
          <w:bCs/>
          <w:szCs w:val="21"/>
        </w:rPr>
        <w:t>：</w:t>
      </w:r>
      <w:r>
        <w:rPr>
          <w:rFonts w:ascii="黑体" w:eastAsia="黑体" w:hAnsi="黑体" w:hint="eastAsia"/>
          <w:b/>
          <w:bCs/>
          <w:szCs w:val="21"/>
        </w:rPr>
        <w:t>硬件仿真结果</w:t>
      </w:r>
      <w:r w:rsidRPr="00687872">
        <w:rPr>
          <w:rFonts w:ascii="黑体" w:eastAsia="黑体" w:hAnsi="黑体" w:hint="eastAsia"/>
          <w:b/>
          <w:bCs/>
          <w:szCs w:val="21"/>
        </w:rPr>
        <w:t>图</w:t>
      </w:r>
    </w:p>
    <w:p w14:paraId="2F1B9BE9" w14:textId="639C6A44" w:rsidR="005E1D3F" w:rsidRDefault="00613FC1" w:rsidP="001925F8">
      <w:pPr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8"/>
        </w:rPr>
      </w:pPr>
      <w:r w:rsidRPr="00613FC1">
        <w:rPr>
          <w:rFonts w:ascii="宋体" w:eastAsia="宋体" w:hAnsi="宋体" w:hint="eastAsia"/>
          <w:sz w:val="24"/>
          <w:szCs w:val="28"/>
        </w:rPr>
        <w:t>如图所示，</w:t>
      </w:r>
      <w:r>
        <w:rPr>
          <w:rFonts w:ascii="宋体" w:eastAsia="宋体" w:hAnsi="宋体" w:hint="eastAsia"/>
          <w:sz w:val="24"/>
          <w:szCs w:val="28"/>
        </w:rPr>
        <w:t>硬件计算结果正确，符合要求。因此认为乘法器设计满足设计功能要求。</w:t>
      </w:r>
    </w:p>
    <w:p w14:paraId="368BE59D" w14:textId="3A728EFA" w:rsidR="00980529" w:rsidRDefault="00980529" w:rsidP="009D4070">
      <w:pPr>
        <w:pStyle w:val="3"/>
        <w:numPr>
          <w:ilvl w:val="0"/>
          <w:numId w:val="5"/>
        </w:numPr>
        <w:spacing w:line="240" w:lineRule="auto"/>
        <w:rPr>
          <w:rFonts w:ascii="宋体" w:eastAsia="宋体" w:hAnsi="宋体"/>
          <w:sz w:val="28"/>
        </w:rPr>
      </w:pPr>
      <w:r w:rsidRPr="00980529">
        <w:rPr>
          <w:rFonts w:ascii="宋体" w:eastAsia="宋体" w:hAnsi="宋体" w:hint="eastAsia"/>
          <w:sz w:val="28"/>
        </w:rPr>
        <w:t>评价</w:t>
      </w:r>
    </w:p>
    <w:p w14:paraId="57E3F2CC" w14:textId="4E6BC3AB" w:rsidR="00257CB3" w:rsidRDefault="002A44E0" w:rsidP="003B697C">
      <w:pPr>
        <w:jc w:val="center"/>
      </w:pPr>
      <w:r w:rsidRPr="002A44E0">
        <w:rPr>
          <w:noProof/>
        </w:rPr>
        <w:drawing>
          <wp:inline distT="0" distB="0" distL="0" distR="0" wp14:anchorId="7F43800F" wp14:editId="05426974">
            <wp:extent cx="3256071" cy="1080000"/>
            <wp:effectExtent l="0" t="0" r="1905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6071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E0C08" w:rsidRPr="002E0C08">
        <w:rPr>
          <w:noProof/>
        </w:rPr>
        <w:t xml:space="preserve"> </w:t>
      </w:r>
      <w:r w:rsidR="002E0C08" w:rsidRPr="002E0C08">
        <w:rPr>
          <w:noProof/>
        </w:rPr>
        <w:drawing>
          <wp:inline distT="0" distB="0" distL="0" distR="0" wp14:anchorId="55E7D94D" wp14:editId="58D86BBA">
            <wp:extent cx="1553952" cy="1079500"/>
            <wp:effectExtent l="0" t="0" r="8255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36707"/>
                    <a:stretch/>
                  </pic:blipFill>
                  <pic:spPr bwMode="auto">
                    <a:xfrm>
                      <a:off x="0" y="0"/>
                      <a:ext cx="1554672" cy="108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0F1068" w14:textId="7E8E666C" w:rsidR="00606C74" w:rsidRPr="00C83E8F" w:rsidRDefault="00606C74" w:rsidP="00606C74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bookmarkStart w:id="0" w:name="_Hlk128329445"/>
      <w:r w:rsidRPr="00687872">
        <w:rPr>
          <w:rFonts w:ascii="黑体" w:eastAsia="黑体" w:hAnsi="黑体" w:hint="eastAsia"/>
          <w:b/>
          <w:bCs/>
          <w:szCs w:val="21"/>
        </w:rPr>
        <w:t>图</w:t>
      </w:r>
      <w:r w:rsidRPr="004653B8">
        <w:rPr>
          <w:rFonts w:ascii="Times New Roman" w:eastAsia="黑体" w:hAnsi="Times New Roman"/>
          <w:b/>
          <w:bCs/>
          <w:szCs w:val="21"/>
        </w:rPr>
        <w:t>5</w:t>
      </w:r>
      <w:r w:rsidRPr="00687872">
        <w:rPr>
          <w:rFonts w:ascii="黑体" w:eastAsia="黑体" w:hAnsi="黑体" w:hint="eastAsia"/>
          <w:b/>
          <w:bCs/>
          <w:szCs w:val="21"/>
        </w:rPr>
        <w:t>：</w:t>
      </w:r>
      <w:r>
        <w:rPr>
          <w:rFonts w:ascii="黑体" w:eastAsia="黑体" w:hAnsi="黑体" w:hint="eastAsia"/>
          <w:b/>
          <w:bCs/>
          <w:szCs w:val="21"/>
        </w:rPr>
        <w:t>资源消耗及功耗</w:t>
      </w:r>
      <w:r w:rsidRPr="00687872">
        <w:rPr>
          <w:rFonts w:ascii="黑体" w:eastAsia="黑体" w:hAnsi="黑体" w:hint="eastAsia"/>
          <w:b/>
          <w:bCs/>
          <w:szCs w:val="21"/>
        </w:rPr>
        <w:t>图</w:t>
      </w:r>
    </w:p>
    <w:bookmarkEnd w:id="0"/>
    <w:p w14:paraId="4262B782" w14:textId="37C8443B" w:rsidR="003B697C" w:rsidRDefault="002A44E0" w:rsidP="002A44E0">
      <w:pPr>
        <w:spacing w:line="360" w:lineRule="auto"/>
        <w:ind w:firstLineChars="200" w:firstLine="420"/>
        <w:jc w:val="left"/>
      </w:pPr>
      <w:r>
        <w:rPr>
          <w:rFonts w:hint="eastAsia"/>
        </w:rPr>
        <w:t>如图所示，</w:t>
      </w:r>
      <w:r w:rsidR="000C25F4">
        <w:rPr>
          <w:rFonts w:hint="eastAsia"/>
        </w:rPr>
        <w:t>该乘法器消耗了不算少的硬件资源，我认为这是由于该乘法器确实用到了较多的结构来加快运算速度，因此在资源上相对消耗更多。</w:t>
      </w:r>
      <w:r w:rsidR="00453B89">
        <w:rPr>
          <w:rFonts w:hint="eastAsia"/>
        </w:rPr>
        <w:t>而由于基本没有使用到</w:t>
      </w:r>
      <w:r w:rsidR="00453B89" w:rsidRPr="004653B8">
        <w:rPr>
          <w:rFonts w:ascii="Times New Roman" w:hAnsi="Times New Roman" w:hint="eastAsia"/>
        </w:rPr>
        <w:t>zynq</w:t>
      </w:r>
      <w:r w:rsidR="00453B89">
        <w:rPr>
          <w:rFonts w:hint="eastAsia"/>
        </w:rPr>
        <w:t>的高速性能，因此功耗不怎么高。</w:t>
      </w:r>
    </w:p>
    <w:p w14:paraId="0309F749" w14:textId="77777777" w:rsidR="005536C6" w:rsidRDefault="00453B89" w:rsidP="005536C6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r w:rsidRPr="00453B89">
        <w:rPr>
          <w:noProof/>
        </w:rPr>
        <w:drawing>
          <wp:inline distT="0" distB="0" distL="0" distR="0" wp14:anchorId="7C1519C5" wp14:editId="4DFF8EAE">
            <wp:extent cx="1604738" cy="43200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04738" cy="4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3B89">
        <w:rPr>
          <w:noProof/>
        </w:rPr>
        <w:drawing>
          <wp:inline distT="0" distB="0" distL="0" distR="0" wp14:anchorId="7F216422" wp14:editId="75EF7AC5">
            <wp:extent cx="1580006" cy="432000"/>
            <wp:effectExtent l="0" t="0" r="127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580006" cy="4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53B89">
        <w:rPr>
          <w:noProof/>
        </w:rPr>
        <w:drawing>
          <wp:inline distT="0" distB="0" distL="0" distR="0" wp14:anchorId="219E2A58" wp14:editId="0801B102">
            <wp:extent cx="1600442" cy="43200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00442" cy="4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4118A" w14:textId="01B650F3" w:rsidR="005536C6" w:rsidRDefault="005536C6" w:rsidP="005536C6">
      <w:pPr>
        <w:pStyle w:val="a3"/>
        <w:spacing w:line="360" w:lineRule="auto"/>
        <w:ind w:firstLineChars="0" w:firstLine="0"/>
        <w:jc w:val="center"/>
        <w:rPr>
          <w:rFonts w:ascii="黑体" w:eastAsia="黑体" w:hAnsi="黑体"/>
          <w:b/>
          <w:bCs/>
          <w:szCs w:val="21"/>
        </w:rPr>
      </w:pPr>
      <w:r w:rsidRPr="00687872">
        <w:rPr>
          <w:rFonts w:ascii="黑体" w:eastAsia="黑体" w:hAnsi="黑体" w:hint="eastAsia"/>
          <w:b/>
          <w:bCs/>
          <w:szCs w:val="21"/>
        </w:rPr>
        <w:t>图</w:t>
      </w:r>
      <w:r w:rsidRPr="004653B8">
        <w:rPr>
          <w:rFonts w:ascii="Times New Roman" w:eastAsia="黑体" w:hAnsi="Times New Roman"/>
          <w:b/>
          <w:bCs/>
          <w:szCs w:val="21"/>
        </w:rPr>
        <w:t>6</w:t>
      </w:r>
      <w:r w:rsidRPr="00687872">
        <w:rPr>
          <w:rFonts w:ascii="黑体" w:eastAsia="黑体" w:hAnsi="黑体" w:hint="eastAsia"/>
          <w:b/>
          <w:bCs/>
          <w:szCs w:val="21"/>
        </w:rPr>
        <w:t>：</w:t>
      </w:r>
      <w:r>
        <w:rPr>
          <w:rFonts w:ascii="黑体" w:eastAsia="黑体" w:hAnsi="黑体" w:hint="eastAsia"/>
          <w:b/>
          <w:bCs/>
          <w:szCs w:val="21"/>
        </w:rPr>
        <w:t>时序分析</w:t>
      </w:r>
      <w:r w:rsidRPr="00687872">
        <w:rPr>
          <w:rFonts w:ascii="黑体" w:eastAsia="黑体" w:hAnsi="黑体" w:hint="eastAsia"/>
          <w:b/>
          <w:bCs/>
          <w:szCs w:val="21"/>
        </w:rPr>
        <w:t>图</w:t>
      </w:r>
    </w:p>
    <w:p w14:paraId="4A4C2523" w14:textId="6F2935D2" w:rsidR="005536C6" w:rsidRPr="005536C6" w:rsidRDefault="005536C6" w:rsidP="005536C6">
      <w:pPr>
        <w:pStyle w:val="a3"/>
        <w:spacing w:line="360" w:lineRule="auto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图所示，本设计在建立时间上出现了较大的违例。我认为这是因为在模块中有大量的子模块输入输出相互依赖的原因。目前还没想到怎么去优化这一问题。</w:t>
      </w:r>
    </w:p>
    <w:p w14:paraId="55192CAB" w14:textId="100DD331" w:rsidR="000C25F4" w:rsidRDefault="00D84CBF" w:rsidP="00D84CBF">
      <w:pPr>
        <w:spacing w:line="360" w:lineRule="auto"/>
        <w:ind w:firstLineChars="200" w:firstLine="420"/>
      </w:pPr>
      <w:r>
        <w:rPr>
          <w:rFonts w:hint="eastAsia"/>
        </w:rPr>
        <w:t>总的来说，我较好的完成了相关设计任务。</w:t>
      </w:r>
    </w:p>
    <w:p w14:paraId="7D6BC05C" w14:textId="217CD854" w:rsidR="009D4070" w:rsidRPr="00433DB7" w:rsidRDefault="009D4070" w:rsidP="00D84CBF">
      <w:pPr>
        <w:spacing w:line="360" w:lineRule="auto"/>
        <w:ind w:firstLineChars="200" w:firstLine="420"/>
        <w:rPr>
          <w:rFonts w:ascii="Times New Roman" w:hAnsi="Times New Roman" w:cs="Times New Roman"/>
          <w:sz w:val="20"/>
          <w:szCs w:val="21"/>
        </w:rPr>
      </w:pPr>
      <w:r>
        <w:rPr>
          <w:rFonts w:hint="eastAsia"/>
        </w:rPr>
        <w:t>对应测试工程已上传</w:t>
      </w:r>
      <w:r w:rsidRPr="009D4070">
        <w:rPr>
          <w:rFonts w:ascii="Times New Roman" w:hAnsi="Times New Roman" w:cs="Times New Roman"/>
        </w:rPr>
        <w:t>Github</w:t>
      </w:r>
      <w:r>
        <w:rPr>
          <w:rFonts w:hint="eastAsia"/>
        </w:rPr>
        <w:t>：</w:t>
      </w:r>
      <w:hyperlink r:id="rId22" w:history="1">
        <w:r w:rsidR="00433DB7" w:rsidRPr="00433DB7">
          <w:rPr>
            <w:rStyle w:val="a8"/>
            <w:rFonts w:ascii="Times New Roman" w:hAnsi="Times New Roman" w:cs="Times New Roman"/>
            <w:sz w:val="20"/>
            <w:szCs w:val="21"/>
          </w:rPr>
          <w:t>https://github.co</w:t>
        </w:r>
        <w:r w:rsidR="00433DB7" w:rsidRPr="00433DB7">
          <w:rPr>
            <w:rStyle w:val="a8"/>
            <w:rFonts w:ascii="Times New Roman" w:hAnsi="Times New Roman" w:cs="Times New Roman"/>
            <w:sz w:val="20"/>
            <w:szCs w:val="21"/>
          </w:rPr>
          <w:t>m</w:t>
        </w:r>
        <w:r w:rsidR="00433DB7" w:rsidRPr="00433DB7">
          <w:rPr>
            <w:rStyle w:val="a8"/>
            <w:rFonts w:ascii="Times New Roman" w:hAnsi="Times New Roman" w:cs="Times New Roman"/>
            <w:sz w:val="20"/>
            <w:szCs w:val="21"/>
          </w:rPr>
          <w:t>/XS-dev/digital-integrated-circuit2023.git</w:t>
        </w:r>
      </w:hyperlink>
    </w:p>
    <w:sectPr w:rsidR="009D4070" w:rsidRPr="00433D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BA077B" w14:textId="77777777" w:rsidR="0079530D" w:rsidRDefault="0079530D" w:rsidP="00FB6908">
      <w:r>
        <w:separator/>
      </w:r>
    </w:p>
  </w:endnote>
  <w:endnote w:type="continuationSeparator" w:id="0">
    <w:p w14:paraId="307A7A9E" w14:textId="77777777" w:rsidR="0079530D" w:rsidRDefault="0079530D" w:rsidP="00FB69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A1E49C" w14:textId="77777777" w:rsidR="0079530D" w:rsidRDefault="0079530D" w:rsidP="00FB6908">
      <w:r>
        <w:separator/>
      </w:r>
    </w:p>
  </w:footnote>
  <w:footnote w:type="continuationSeparator" w:id="0">
    <w:p w14:paraId="6CD997CD" w14:textId="77777777" w:rsidR="0079530D" w:rsidRDefault="0079530D" w:rsidP="00FB69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506477"/>
    <w:multiLevelType w:val="hybridMultilevel"/>
    <w:tmpl w:val="96AE3C34"/>
    <w:lvl w:ilvl="0" w:tplc="04090001">
      <w:start w:val="1"/>
      <w:numFmt w:val="bullet"/>
      <w:lvlText w:val="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" w15:restartNumberingAfterBreak="0">
    <w:nsid w:val="176664E0"/>
    <w:multiLevelType w:val="hybridMultilevel"/>
    <w:tmpl w:val="52FE3FA8"/>
    <w:lvl w:ilvl="0" w:tplc="710C698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20CFA6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E900CD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0C626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7E45C8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91EBA7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38DE8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A0D58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60862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876511D"/>
    <w:multiLevelType w:val="hybridMultilevel"/>
    <w:tmpl w:val="7A547FD2"/>
    <w:lvl w:ilvl="0" w:tplc="C1961A68">
      <w:start w:val="1"/>
      <w:numFmt w:val="japaneseCounting"/>
      <w:lvlText w:val="%1、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708E3CF6"/>
    <w:multiLevelType w:val="hybridMultilevel"/>
    <w:tmpl w:val="23782926"/>
    <w:lvl w:ilvl="0" w:tplc="3B802E1A">
      <w:start w:val="1"/>
      <w:numFmt w:val="japaneseCounting"/>
      <w:lvlText w:val="%1、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73BB2D9B"/>
    <w:multiLevelType w:val="hybridMultilevel"/>
    <w:tmpl w:val="78027440"/>
    <w:lvl w:ilvl="0" w:tplc="92D4358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0C3A"/>
    <w:rsid w:val="00043DC8"/>
    <w:rsid w:val="000B194D"/>
    <w:rsid w:val="000C25F4"/>
    <w:rsid w:val="000F18F4"/>
    <w:rsid w:val="000F3D6D"/>
    <w:rsid w:val="001132E8"/>
    <w:rsid w:val="00167B1E"/>
    <w:rsid w:val="001765E0"/>
    <w:rsid w:val="001874D3"/>
    <w:rsid w:val="001925F8"/>
    <w:rsid w:val="001C76E1"/>
    <w:rsid w:val="001E718F"/>
    <w:rsid w:val="00257CB3"/>
    <w:rsid w:val="00284708"/>
    <w:rsid w:val="002966CB"/>
    <w:rsid w:val="002A44E0"/>
    <w:rsid w:val="002B6026"/>
    <w:rsid w:val="002E0C08"/>
    <w:rsid w:val="0039124E"/>
    <w:rsid w:val="003B697C"/>
    <w:rsid w:val="00403480"/>
    <w:rsid w:val="00405DD5"/>
    <w:rsid w:val="00406018"/>
    <w:rsid w:val="00416BC7"/>
    <w:rsid w:val="00433DB7"/>
    <w:rsid w:val="00446AA4"/>
    <w:rsid w:val="00453B89"/>
    <w:rsid w:val="00457876"/>
    <w:rsid w:val="004653B8"/>
    <w:rsid w:val="004A181F"/>
    <w:rsid w:val="004A5652"/>
    <w:rsid w:val="005375D5"/>
    <w:rsid w:val="005536C6"/>
    <w:rsid w:val="00556DBC"/>
    <w:rsid w:val="005753D9"/>
    <w:rsid w:val="005B1A7B"/>
    <w:rsid w:val="005B5F47"/>
    <w:rsid w:val="005D00EB"/>
    <w:rsid w:val="005E1D3F"/>
    <w:rsid w:val="005F19C5"/>
    <w:rsid w:val="00606C74"/>
    <w:rsid w:val="00613FC1"/>
    <w:rsid w:val="00667751"/>
    <w:rsid w:val="006707CE"/>
    <w:rsid w:val="0068086E"/>
    <w:rsid w:val="00681C05"/>
    <w:rsid w:val="00684B7B"/>
    <w:rsid w:val="00687872"/>
    <w:rsid w:val="00695795"/>
    <w:rsid w:val="006A48F6"/>
    <w:rsid w:val="006B2644"/>
    <w:rsid w:val="006C0FEA"/>
    <w:rsid w:val="00742617"/>
    <w:rsid w:val="0079530D"/>
    <w:rsid w:val="007A5BE1"/>
    <w:rsid w:val="007D42CD"/>
    <w:rsid w:val="00837EFB"/>
    <w:rsid w:val="00840C3A"/>
    <w:rsid w:val="00843CDF"/>
    <w:rsid w:val="0085421F"/>
    <w:rsid w:val="00882625"/>
    <w:rsid w:val="0090637D"/>
    <w:rsid w:val="009433A2"/>
    <w:rsid w:val="00944526"/>
    <w:rsid w:val="00957F7E"/>
    <w:rsid w:val="00980529"/>
    <w:rsid w:val="00985224"/>
    <w:rsid w:val="00991C04"/>
    <w:rsid w:val="009924A8"/>
    <w:rsid w:val="009B3753"/>
    <w:rsid w:val="009D4070"/>
    <w:rsid w:val="009E3C9F"/>
    <w:rsid w:val="009F4D32"/>
    <w:rsid w:val="00A16C4B"/>
    <w:rsid w:val="00A21DCD"/>
    <w:rsid w:val="00A657EF"/>
    <w:rsid w:val="00A933D8"/>
    <w:rsid w:val="00AB3072"/>
    <w:rsid w:val="00AB7959"/>
    <w:rsid w:val="00B05B97"/>
    <w:rsid w:val="00B80AED"/>
    <w:rsid w:val="00BA2464"/>
    <w:rsid w:val="00C040F9"/>
    <w:rsid w:val="00C83E8F"/>
    <w:rsid w:val="00C970EA"/>
    <w:rsid w:val="00CC56E3"/>
    <w:rsid w:val="00CC78CC"/>
    <w:rsid w:val="00CF08E3"/>
    <w:rsid w:val="00CF71CB"/>
    <w:rsid w:val="00D70B91"/>
    <w:rsid w:val="00D75BD9"/>
    <w:rsid w:val="00D84CBF"/>
    <w:rsid w:val="00E203B2"/>
    <w:rsid w:val="00E704C2"/>
    <w:rsid w:val="00EB611B"/>
    <w:rsid w:val="00EE2C10"/>
    <w:rsid w:val="00FB6908"/>
    <w:rsid w:val="00FC3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484E18"/>
  <w15:chartTrackingRefBased/>
  <w15:docId w15:val="{4DF59B6D-1026-4469-8D7C-3D1215EA94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E2C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8052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8086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B69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B690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B69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B690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E2C10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semiHidden/>
    <w:rsid w:val="00980529"/>
    <w:rPr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433DB7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433DB7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433DB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7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10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8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8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5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2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55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5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5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8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6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9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13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5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989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4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39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9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5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3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9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1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1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9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0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9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4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0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8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2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1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63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83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1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1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2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2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9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4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03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1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5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9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972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83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68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31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1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7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5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9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2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76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53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7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7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8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7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4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187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6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0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85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8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1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8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1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8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4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5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0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7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8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5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6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0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8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6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87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3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24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7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0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8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0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6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1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8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1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hyperlink" Target="https://github.com/XS-dev/digital-integrated-circuit2023.gi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49F5BF-7C0C-402A-B1E2-DDB2C2C90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8</Pages>
  <Words>1020</Words>
  <Characters>5818</Characters>
  <Application>Microsoft Office Word</Application>
  <DocSecurity>0</DocSecurity>
  <Lines>48</Lines>
  <Paragraphs>13</Paragraphs>
  <ScaleCrop>false</ScaleCrop>
  <Company/>
  <LinksUpToDate>false</LinksUpToDate>
  <CharactersWithSpaces>6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 小说</dc:creator>
  <cp:keywords/>
  <dc:description/>
  <cp:lastModifiedBy>小 小说</cp:lastModifiedBy>
  <cp:revision>96</cp:revision>
  <dcterms:created xsi:type="dcterms:W3CDTF">2023-02-26T04:15:00Z</dcterms:created>
  <dcterms:modified xsi:type="dcterms:W3CDTF">2023-02-26T10:51:00Z</dcterms:modified>
</cp:coreProperties>
</file>